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218A5" w14:textId="22744822" w:rsidR="006A3474" w:rsidRDefault="006A3474" w:rsidP="006A3474">
      <w:pPr>
        <w:pStyle w:val="Title"/>
      </w:pPr>
      <w:bookmarkStart w:id="0" w:name="_Hlk519329082"/>
      <w:bookmarkStart w:id="1" w:name="_GoBack"/>
      <w:bookmarkEnd w:id="1"/>
      <w:r>
        <w:t>Developing with Power BI Embedding</w:t>
      </w:r>
      <w:bookmarkEnd w:id="0"/>
    </w:p>
    <w:p w14:paraId="21C0D368" w14:textId="3BDF7EF4" w:rsidR="00752304" w:rsidRDefault="00C44C47" w:rsidP="004715FC">
      <w:r>
        <w:t xml:space="preserve">In the three years since its initial release, </w:t>
      </w:r>
      <w:r w:rsidR="0040139B">
        <w:t xml:space="preserve">Power BI has become widely-adopted </w:t>
      </w:r>
      <w:r w:rsidR="00C64088">
        <w:t xml:space="preserve">by corporations and other organizations </w:t>
      </w:r>
      <w:r w:rsidR="0040139B">
        <w:t>as a Software-as-a-Service (SaaS) application</w:t>
      </w:r>
      <w:r w:rsidR="0002542B">
        <w:t xml:space="preserve">. The Power BI Service provides </w:t>
      </w:r>
      <w:r>
        <w:t>licensed</w:t>
      </w:r>
      <w:r w:rsidR="0040139B">
        <w:t xml:space="preserve"> users </w:t>
      </w:r>
      <w:r>
        <w:t xml:space="preserve">with </w:t>
      </w:r>
      <w:r w:rsidR="0040139B">
        <w:t xml:space="preserve">the ability to access and interact with Power BI reports and dashboards through </w:t>
      </w:r>
      <w:r w:rsidR="003B4897">
        <w:t xml:space="preserve">the </w:t>
      </w:r>
      <w:r w:rsidR="003B4897" w:rsidRPr="004715FC">
        <w:rPr>
          <w:i/>
        </w:rPr>
        <w:t>Power BI portal</w:t>
      </w:r>
      <w:r w:rsidR="003B4897">
        <w:t xml:space="preserve"> </w:t>
      </w:r>
      <w:r w:rsidR="00232405">
        <w:t xml:space="preserve">which most users access through the URL of https://app.powerbi.com. </w:t>
      </w:r>
      <w:r w:rsidR="004715FC">
        <w:t xml:space="preserve">The Power BI Service also provides licensed users with a first-class mobile experience using the </w:t>
      </w:r>
      <w:r w:rsidR="00C64088" w:rsidRPr="004715FC">
        <w:rPr>
          <w:i/>
        </w:rPr>
        <w:t xml:space="preserve">Power BI </w:t>
      </w:r>
      <w:r w:rsidR="003B4897" w:rsidRPr="004715FC">
        <w:rPr>
          <w:i/>
        </w:rPr>
        <w:t>Mobile apps</w:t>
      </w:r>
      <w:r w:rsidR="003B4897">
        <w:t xml:space="preserve"> that </w:t>
      </w:r>
      <w:r w:rsidR="0040139B">
        <w:t xml:space="preserve">Microsoft has published for iPhone, Android and Windows 10. </w:t>
      </w:r>
      <w:r w:rsidR="00C64088">
        <w:t xml:space="preserve">Microsoft promotes </w:t>
      </w:r>
      <w:r w:rsidR="00752304">
        <w:t xml:space="preserve">Power BI along with PowerApps and Flow as the primary services in the </w:t>
      </w:r>
      <w:r>
        <w:t xml:space="preserve">Microsoft Business Application Platform </w:t>
      </w:r>
      <w:r w:rsidR="004715FC">
        <w:t xml:space="preserve">which offer customers a </w:t>
      </w:r>
      <w:r w:rsidR="004715FC">
        <w:rPr>
          <w:i/>
        </w:rPr>
        <w:t xml:space="preserve">no </w:t>
      </w:r>
      <w:r w:rsidR="004715FC" w:rsidRPr="004715FC">
        <w:rPr>
          <w:i/>
        </w:rPr>
        <w:t>code</w:t>
      </w:r>
      <w:r w:rsidR="00E44FC1">
        <w:rPr>
          <w:i/>
        </w:rPr>
        <w:t>, low code</w:t>
      </w:r>
      <w:r w:rsidR="00752304">
        <w:t xml:space="preserve"> approach to building custom business solutions.</w:t>
      </w:r>
    </w:p>
    <w:p w14:paraId="46E8438A" w14:textId="71BD297F" w:rsidR="0040139B" w:rsidRDefault="00752304" w:rsidP="00B27D5F">
      <w:r>
        <w:t xml:space="preserve">In addition to its SaaS offerings, Power BI </w:t>
      </w:r>
      <w:r w:rsidR="0040139B">
        <w:t xml:space="preserve">also provides </w:t>
      </w:r>
      <w:r>
        <w:t xml:space="preserve">developers with </w:t>
      </w:r>
      <w:r w:rsidR="0040139B">
        <w:t>Platform-as-a-Service</w:t>
      </w:r>
      <w:r>
        <w:t xml:space="preserve"> (PaaS) capabilities which make</w:t>
      </w:r>
      <w:r w:rsidR="0040139B">
        <w:t xml:space="preserve"> it possible to embed Power BI resources into custom applications</w:t>
      </w:r>
      <w:r>
        <w:t>.</w:t>
      </w:r>
      <w:r w:rsidR="00B27D5F">
        <w:t xml:space="preserve"> By learning to use a set of APIs created by the Power BI team at Microsoft, a developer can embed Power BI reports, dashboards and </w:t>
      </w:r>
      <w:r w:rsidR="00B072B3">
        <w:t xml:space="preserve">dashboard </w:t>
      </w:r>
      <w:r w:rsidR="00B27D5F">
        <w:t xml:space="preserve">tiles into custom web applications that </w:t>
      </w:r>
      <w:r w:rsidR="0040139B">
        <w:t>target the browsers, tablets and mobile devices.</w:t>
      </w:r>
    </w:p>
    <w:p w14:paraId="70C05A74" w14:textId="714F01C7" w:rsidR="0040139B" w:rsidRDefault="0040139B" w:rsidP="0040139B">
      <w:r>
        <w:t xml:space="preserve">This whitepaper focuses on the details </w:t>
      </w:r>
      <w:r w:rsidR="00B861B3">
        <w:t xml:space="preserve">and the developer skills required for </w:t>
      </w:r>
      <w:r w:rsidR="005F2A87">
        <w:t xml:space="preserve">developing with </w:t>
      </w:r>
      <w:r w:rsidR="00B27D5F">
        <w:t>Power BI embedding</w:t>
      </w:r>
      <w:r w:rsidR="005F2A87">
        <w:t xml:space="preserve"> and </w:t>
      </w:r>
      <w:r>
        <w:t xml:space="preserve">explains the essential </w:t>
      </w:r>
      <w:r w:rsidR="005F2A87">
        <w:t xml:space="preserve">concepts and </w:t>
      </w:r>
      <w:r>
        <w:t>terminology</w:t>
      </w:r>
      <w:r w:rsidR="005F2A87">
        <w:t xml:space="preserve">. </w:t>
      </w:r>
      <w:r>
        <w:t xml:space="preserve">As you will </w:t>
      </w:r>
      <w:r w:rsidR="005F2A87">
        <w:t>see</w:t>
      </w:r>
      <w:r>
        <w:t xml:space="preserve">, there are </w:t>
      </w:r>
      <w:r w:rsidR="005F2A87">
        <w:t>quite a few details you must learn when you get started</w:t>
      </w:r>
      <w:r>
        <w:t xml:space="preserve">. However, once you understand the landscape of </w:t>
      </w:r>
      <w:r w:rsidR="005F2A87">
        <w:t>Power BI embedding</w:t>
      </w:r>
      <w:r>
        <w:t xml:space="preserve">, you will be able to effectively </w:t>
      </w:r>
      <w:r w:rsidR="005F2A87">
        <w:t xml:space="preserve">extend the </w:t>
      </w:r>
      <w:r w:rsidR="00B861B3">
        <w:t xml:space="preserve">custom </w:t>
      </w:r>
      <w:r w:rsidR="005F2A87">
        <w:t xml:space="preserve">applications </w:t>
      </w:r>
      <w:r w:rsidR="00B861B3">
        <w:t xml:space="preserve">and components </w:t>
      </w:r>
      <w:r w:rsidR="005F2A87">
        <w:t xml:space="preserve">you are developing with interactive </w:t>
      </w:r>
      <w:r>
        <w:t>reports</w:t>
      </w:r>
      <w:r w:rsidR="00B861B3">
        <w:t xml:space="preserve"> and dashboards</w:t>
      </w:r>
      <w:r>
        <w:t>.</w:t>
      </w:r>
    </w:p>
    <w:p w14:paraId="59E6F66E" w14:textId="55C27F5C" w:rsidR="006A3474" w:rsidRDefault="005F2A87" w:rsidP="0002473A">
      <w:pPr>
        <w:pStyle w:val="LabExerciseCallout"/>
      </w:pPr>
      <w:r w:rsidRPr="005F2A87">
        <w:rPr>
          <w:b/>
        </w:rPr>
        <w:t>Prerequisites:</w:t>
      </w:r>
      <w:r>
        <w:t xml:space="preserve"> </w:t>
      </w:r>
      <w:r w:rsidR="007054EE">
        <w:t xml:space="preserve">This whitepaper assumes the reader </w:t>
      </w:r>
      <w:r>
        <w:t>is already familiar</w:t>
      </w:r>
      <w:r w:rsidR="007054EE">
        <w:t xml:space="preserve"> with </w:t>
      </w:r>
      <w:r>
        <w:t xml:space="preserve">using the Power BI Service and with building and publishing PBIX </w:t>
      </w:r>
      <w:r w:rsidR="00730022">
        <w:t>files</w:t>
      </w:r>
      <w:r>
        <w:t xml:space="preserve"> using </w:t>
      </w:r>
      <w:r w:rsidR="007054EE">
        <w:t>Power BI Desktop</w:t>
      </w:r>
      <w:r>
        <w:t>.</w:t>
      </w:r>
    </w:p>
    <w:p w14:paraId="5DEF2482" w14:textId="4BBBC030" w:rsidR="001D116E" w:rsidRDefault="001D116E" w:rsidP="001D116E">
      <w:pPr>
        <w:pStyle w:val="Heading1"/>
      </w:pPr>
      <w:bookmarkStart w:id="2" w:name="_Toc519340164"/>
      <w:r>
        <w:t>Introduction to Power BI Embedding</w:t>
      </w:r>
      <w:bookmarkEnd w:id="2"/>
    </w:p>
    <w:p w14:paraId="5611F6F6" w14:textId="20C381E2" w:rsidR="00F828EC" w:rsidRDefault="00A1360A" w:rsidP="00F06C01">
      <w:bookmarkStart w:id="3" w:name="_Toc519340165"/>
      <w:r>
        <w:t>Let's begin by examining how Power BI embedding works</w:t>
      </w:r>
      <w:r w:rsidR="00F828EC">
        <w:t xml:space="preserve"> at a fundamental level</w:t>
      </w:r>
      <w:r>
        <w:t xml:space="preserve">. </w:t>
      </w:r>
      <w:r w:rsidR="00B861B3">
        <w:t xml:space="preserve">From an architectural perspective, </w:t>
      </w:r>
      <w:r>
        <w:t xml:space="preserve">Power BI embedding involves adding an </w:t>
      </w:r>
      <w:proofErr w:type="spellStart"/>
      <w:r w:rsidR="009C41E8">
        <w:rPr>
          <w:rStyle w:val="InlindeCode"/>
        </w:rPr>
        <w:t>iframe</w:t>
      </w:r>
      <w:proofErr w:type="spellEnd"/>
      <w:r>
        <w:t xml:space="preserve"> to a web page and configuring the </w:t>
      </w:r>
      <w:proofErr w:type="spellStart"/>
      <w:r w:rsidR="009C41E8">
        <w:rPr>
          <w:rStyle w:val="InlindeCode"/>
        </w:rPr>
        <w:t>iframe</w:t>
      </w:r>
      <w:proofErr w:type="spellEnd"/>
      <w:r>
        <w:t xml:space="preserve"> </w:t>
      </w:r>
      <w:r w:rsidR="00AD44AF">
        <w:t xml:space="preserve">with a URL and a security token </w:t>
      </w:r>
      <w:r>
        <w:t xml:space="preserve">to load a Power BI report </w:t>
      </w:r>
      <w:r w:rsidR="00E71635">
        <w:t xml:space="preserve">or </w:t>
      </w:r>
      <w:r w:rsidR="00E71635" w:rsidRPr="00F06C01">
        <w:t>dashboard</w:t>
      </w:r>
      <w:r w:rsidR="00E71635">
        <w:t xml:space="preserve"> </w:t>
      </w:r>
      <w:r>
        <w:t>directly from the Power BI Service.</w:t>
      </w:r>
      <w:r w:rsidR="00E71635">
        <w:t xml:space="preserve"> </w:t>
      </w:r>
      <w:r w:rsidR="00F828EC">
        <w:t xml:space="preserve">Figure 1 depicts a simple web page </w:t>
      </w:r>
      <w:r w:rsidR="00B861B3">
        <w:t xml:space="preserve">in a custom web application </w:t>
      </w:r>
      <w:r w:rsidR="00F828EC">
        <w:t>with an embedded Power BI report.</w:t>
      </w:r>
    </w:p>
    <w:p w14:paraId="1BE561F5" w14:textId="67BE1C56" w:rsidR="00F828EC" w:rsidRDefault="001E2C1E" w:rsidP="00F828EC">
      <w:pPr>
        <w:pStyle w:val="Figure"/>
      </w:pPr>
      <w:r>
        <w:drawing>
          <wp:inline distT="0" distB="0" distL="0" distR="0" wp14:anchorId="0352106C" wp14:editId="51C2240E">
            <wp:extent cx="4571670" cy="1110343"/>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01.png"/>
                    <pic:cNvPicPr/>
                  </pic:nvPicPr>
                  <pic:blipFill>
                    <a:blip r:embed="rId8">
                      <a:extLst>
                        <a:ext uri="{28A0092B-C50C-407E-A947-70E740481C1C}">
                          <a14:useLocalDpi xmlns:a14="http://schemas.microsoft.com/office/drawing/2010/main" val="0"/>
                        </a:ext>
                      </a:extLst>
                    </a:blip>
                    <a:stretch>
                      <a:fillRect/>
                    </a:stretch>
                  </pic:blipFill>
                  <pic:spPr>
                    <a:xfrm>
                      <a:off x="0" y="0"/>
                      <a:ext cx="4671132" cy="1134500"/>
                    </a:xfrm>
                    <a:prstGeom prst="rect">
                      <a:avLst/>
                    </a:prstGeom>
                  </pic:spPr>
                </pic:pic>
              </a:graphicData>
            </a:graphic>
          </wp:inline>
        </w:drawing>
      </w:r>
    </w:p>
    <w:p w14:paraId="49EBB1AB" w14:textId="33E66EB7" w:rsidR="00F828EC" w:rsidRDefault="00F828EC" w:rsidP="00F828EC">
      <w:pPr>
        <w:pStyle w:val="FigureCaption"/>
      </w:pPr>
      <w:r>
        <w:t xml:space="preserve">Figure 1: Power BI embedding is based on rendering a Power BI resource inside an </w:t>
      </w:r>
      <w:proofErr w:type="spellStart"/>
      <w:r w:rsidR="009C41E8">
        <w:t>iframe</w:t>
      </w:r>
      <w:proofErr w:type="spellEnd"/>
      <w:r>
        <w:t xml:space="preserve"> element.</w:t>
      </w:r>
    </w:p>
    <w:p w14:paraId="055BE9DC" w14:textId="232D8E1C" w:rsidR="00F828EC" w:rsidRDefault="00E71635" w:rsidP="00676BA6">
      <w:r>
        <w:t xml:space="preserve">The </w:t>
      </w:r>
      <w:r w:rsidR="00B861B3">
        <w:t xml:space="preserve">underlying </w:t>
      </w:r>
      <w:r>
        <w:t xml:space="preserve">architecture for Power BI embedding has been designed using </w:t>
      </w:r>
      <w:r w:rsidR="00F828EC">
        <w:t xml:space="preserve">open </w:t>
      </w:r>
      <w:r>
        <w:t xml:space="preserve">web standards </w:t>
      </w:r>
      <w:r w:rsidR="00B861B3">
        <w:t xml:space="preserve">including </w:t>
      </w:r>
      <w:r w:rsidR="0002542B">
        <w:t>HTML5,</w:t>
      </w:r>
      <w:r w:rsidR="00676BA6">
        <w:t xml:space="preserve"> CSS, </w:t>
      </w:r>
      <w:r w:rsidR="0002542B">
        <w:t>JavaScript</w:t>
      </w:r>
      <w:r w:rsidR="00676BA6">
        <w:t>, OData, OAuth and OpenID Connect</w:t>
      </w:r>
      <w:r w:rsidR="00F828EC">
        <w:t xml:space="preserve">. </w:t>
      </w:r>
      <w:r w:rsidR="00676BA6">
        <w:t>This means that Power BI embedding techniques can be used by developers using a wide variety of programming languages and development platforms. These open standards also allow</w:t>
      </w:r>
      <w:r w:rsidR="00F828EC">
        <w:t xml:space="preserve"> custom applications which use Power BI embedding </w:t>
      </w:r>
      <w:r>
        <w:t xml:space="preserve">to provide a wide reach </w:t>
      </w:r>
      <w:r w:rsidR="00F828EC">
        <w:t xml:space="preserve">to </w:t>
      </w:r>
      <w:r w:rsidR="00B861B3">
        <w:t xml:space="preserve">target any type of </w:t>
      </w:r>
      <w:r w:rsidR="00F828EC">
        <w:t xml:space="preserve">modern browser </w:t>
      </w:r>
      <w:r w:rsidR="00B861B3">
        <w:t xml:space="preserve">as well </w:t>
      </w:r>
      <w:r w:rsidR="00676BA6">
        <w:t>tablets and mobile devices.</w:t>
      </w:r>
    </w:p>
    <w:p w14:paraId="02A1B8B5" w14:textId="70D37D87" w:rsidR="00B55D9C" w:rsidRDefault="001E2C1E" w:rsidP="00B55D9C">
      <w:pPr>
        <w:pStyle w:val="Figure"/>
      </w:pPr>
      <w:r>
        <w:drawing>
          <wp:inline distT="0" distB="0" distL="0" distR="0" wp14:anchorId="7C839242" wp14:editId="1869D660">
            <wp:extent cx="4891322" cy="2080009"/>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ure02.png"/>
                    <pic:cNvPicPr/>
                  </pic:nvPicPr>
                  <pic:blipFill>
                    <a:blip r:embed="rId9">
                      <a:extLst>
                        <a:ext uri="{28A0092B-C50C-407E-A947-70E740481C1C}">
                          <a14:useLocalDpi xmlns:a14="http://schemas.microsoft.com/office/drawing/2010/main" val="0"/>
                        </a:ext>
                      </a:extLst>
                    </a:blip>
                    <a:stretch>
                      <a:fillRect/>
                    </a:stretch>
                  </pic:blipFill>
                  <pic:spPr>
                    <a:xfrm>
                      <a:off x="0" y="0"/>
                      <a:ext cx="4973972" cy="2115155"/>
                    </a:xfrm>
                    <a:prstGeom prst="rect">
                      <a:avLst/>
                    </a:prstGeom>
                  </pic:spPr>
                </pic:pic>
              </a:graphicData>
            </a:graphic>
          </wp:inline>
        </w:drawing>
      </w:r>
    </w:p>
    <w:p w14:paraId="1692CB39" w14:textId="4375362B" w:rsidR="00B55D9C" w:rsidRDefault="00B55D9C" w:rsidP="00FE1777">
      <w:pPr>
        <w:pStyle w:val="FigureCaption"/>
      </w:pPr>
      <w:r>
        <w:lastRenderedPageBreak/>
        <w:t>Figure 2: The basic set of steps required to implement Power BI embedding.</w:t>
      </w:r>
    </w:p>
    <w:p w14:paraId="2653AEEE" w14:textId="43675710" w:rsidR="00B55D9C" w:rsidRDefault="00FE1777" w:rsidP="002C1BA1">
      <w:r>
        <w:t xml:space="preserve">The majority of applications that leverage Power BI embedding techniques are developed using a common pattern. The diagram in Figure 2 shows the typical sequence of steps involved when a custom application embeds a Power BI report on a web page. </w:t>
      </w:r>
      <w:r w:rsidR="00BF5664">
        <w:t>L</w:t>
      </w:r>
      <w:r w:rsidR="00B55D9C">
        <w:t xml:space="preserve">et's walk through </w:t>
      </w:r>
      <w:r w:rsidR="00BF5664">
        <w:t xml:space="preserve">the </w:t>
      </w:r>
      <w:r w:rsidR="00B55D9C">
        <w:t>steps.</w:t>
      </w:r>
    </w:p>
    <w:p w14:paraId="7586D500" w14:textId="0EFC375B" w:rsidR="00854CE1" w:rsidRDefault="00854CE1" w:rsidP="004F795A">
      <w:pPr>
        <w:pStyle w:val="ListParagraph"/>
        <w:numPr>
          <w:ilvl w:val="0"/>
          <w:numId w:val="14"/>
        </w:numPr>
      </w:pPr>
      <w:r>
        <w:t xml:space="preserve">User launches </w:t>
      </w:r>
      <w:r w:rsidR="002C1BA1">
        <w:t>the</w:t>
      </w:r>
      <w:r>
        <w:t xml:space="preserve"> application</w:t>
      </w:r>
      <w:r w:rsidR="00371551">
        <w:t>.</w:t>
      </w:r>
    </w:p>
    <w:p w14:paraId="50A66612" w14:textId="7CE45367" w:rsidR="00854CE1" w:rsidRDefault="002C1BA1" w:rsidP="004F795A">
      <w:pPr>
        <w:pStyle w:val="ListParagraph"/>
        <w:numPr>
          <w:ilvl w:val="0"/>
          <w:numId w:val="14"/>
        </w:numPr>
      </w:pPr>
      <w:r>
        <w:t xml:space="preserve">The </w:t>
      </w:r>
      <w:r w:rsidR="00854CE1">
        <w:t>application calls to Azure AD to obtain an access token</w:t>
      </w:r>
      <w:r>
        <w:t xml:space="preserve"> to call the Power BI Service</w:t>
      </w:r>
      <w:r w:rsidR="00371551">
        <w:t>.</w:t>
      </w:r>
    </w:p>
    <w:p w14:paraId="1AA6B129" w14:textId="5E60A335" w:rsidR="00854CE1" w:rsidRDefault="002C1BA1" w:rsidP="004F795A">
      <w:pPr>
        <w:pStyle w:val="ListParagraph"/>
        <w:numPr>
          <w:ilvl w:val="0"/>
          <w:numId w:val="14"/>
        </w:numPr>
      </w:pPr>
      <w:r>
        <w:t xml:space="preserve">The </w:t>
      </w:r>
      <w:r w:rsidR="00854CE1">
        <w:t>application call</w:t>
      </w:r>
      <w:r>
        <w:t>s</w:t>
      </w:r>
      <w:r w:rsidR="00854CE1">
        <w:t xml:space="preserve"> the Power BI Service API</w:t>
      </w:r>
      <w:r>
        <w:t xml:space="preserve"> to retrieve </w:t>
      </w:r>
      <w:r w:rsidR="00B55D9C">
        <w:t xml:space="preserve">embedding data </w:t>
      </w:r>
      <w:r>
        <w:t>about a specific Power BI resource</w:t>
      </w:r>
      <w:r w:rsidR="00371551">
        <w:t>.</w:t>
      </w:r>
    </w:p>
    <w:p w14:paraId="07E72599" w14:textId="54658AAC" w:rsidR="00854CE1" w:rsidRDefault="002C1BA1" w:rsidP="004F795A">
      <w:pPr>
        <w:pStyle w:val="ListParagraph"/>
        <w:numPr>
          <w:ilvl w:val="0"/>
          <w:numId w:val="14"/>
        </w:numPr>
      </w:pPr>
      <w:r>
        <w:t xml:space="preserve">The </w:t>
      </w:r>
      <w:r w:rsidR="00854CE1">
        <w:t xml:space="preserve">application </w:t>
      </w:r>
      <w:r>
        <w:t xml:space="preserve">passes </w:t>
      </w:r>
      <w:r w:rsidR="009C41E8">
        <w:t>the embedding data</w:t>
      </w:r>
      <w:r>
        <w:t xml:space="preserve"> </w:t>
      </w:r>
      <w:r w:rsidR="00371551">
        <w:t xml:space="preserve">and a security token </w:t>
      </w:r>
      <w:r w:rsidR="008E78CF">
        <w:t xml:space="preserve">to client-side code running in </w:t>
      </w:r>
      <w:r w:rsidR="00854CE1">
        <w:t>the browser</w:t>
      </w:r>
      <w:r w:rsidR="00371551">
        <w:t>.</w:t>
      </w:r>
    </w:p>
    <w:p w14:paraId="499A1ECC" w14:textId="105CAD96" w:rsidR="00854CE1" w:rsidRDefault="002C1BA1" w:rsidP="004F795A">
      <w:pPr>
        <w:pStyle w:val="ListParagraph"/>
        <w:numPr>
          <w:ilvl w:val="0"/>
          <w:numId w:val="14"/>
        </w:numPr>
      </w:pPr>
      <w:r>
        <w:t xml:space="preserve">Client-side code in the </w:t>
      </w:r>
      <w:r w:rsidR="008E78CF">
        <w:t xml:space="preserve">browser </w:t>
      </w:r>
      <w:r>
        <w:t xml:space="preserve">calls </w:t>
      </w:r>
      <w:r w:rsidR="00854CE1">
        <w:t xml:space="preserve">the Power BI JavaScript API to embed the Power BI </w:t>
      </w:r>
      <w:r>
        <w:t>resource</w:t>
      </w:r>
      <w:r w:rsidR="00371551">
        <w:t>.</w:t>
      </w:r>
    </w:p>
    <w:p w14:paraId="389C4523" w14:textId="552470A9" w:rsidR="00854CE1" w:rsidRDefault="002C1BA1" w:rsidP="004F795A">
      <w:pPr>
        <w:pStyle w:val="ListParagraph"/>
        <w:numPr>
          <w:ilvl w:val="0"/>
          <w:numId w:val="14"/>
        </w:numPr>
      </w:pPr>
      <w:r>
        <w:t xml:space="preserve">The Power BI JavaScript API </w:t>
      </w:r>
      <w:r w:rsidR="009C41E8">
        <w:t xml:space="preserve">dynamically </w:t>
      </w:r>
      <w:r>
        <w:t xml:space="preserve">creates the </w:t>
      </w:r>
      <w:proofErr w:type="spellStart"/>
      <w:r w:rsidR="009C41E8">
        <w:t>iframe</w:t>
      </w:r>
      <w:proofErr w:type="spellEnd"/>
      <w:r>
        <w:t xml:space="preserve"> and initializes the embedded resource</w:t>
      </w:r>
      <w:r w:rsidR="00371551">
        <w:t>.</w:t>
      </w:r>
    </w:p>
    <w:p w14:paraId="1D95935D" w14:textId="1EAAB98D" w:rsidR="00854CE1" w:rsidRPr="0071563D" w:rsidRDefault="009C41E8" w:rsidP="009C41E8">
      <w:r>
        <w:t xml:space="preserve">There is an important observation here. Once </w:t>
      </w:r>
      <w:r w:rsidR="002C1BA1">
        <w:t xml:space="preserve">a Power BI report has been embedded in the </w:t>
      </w:r>
      <w:proofErr w:type="spellStart"/>
      <w:r>
        <w:t>iframe</w:t>
      </w:r>
      <w:proofErr w:type="spellEnd"/>
      <w:r w:rsidR="002C1BA1">
        <w:t xml:space="preserve">, it has a direct connection back to the Power BI </w:t>
      </w:r>
      <w:r>
        <w:t>S</w:t>
      </w:r>
      <w:r w:rsidR="002C1BA1">
        <w:t>ervice</w:t>
      </w:r>
      <w:r>
        <w:t xml:space="preserve">. This allows the users of </w:t>
      </w:r>
      <w:r w:rsidR="00C3166A">
        <w:t>y</w:t>
      </w:r>
      <w:r>
        <w:t xml:space="preserve">our application </w:t>
      </w:r>
      <w:r w:rsidR="002C1BA1">
        <w:t>to interact with the embedded report using familiar Power BI report features such as slicers and bookmarks.</w:t>
      </w:r>
    </w:p>
    <w:p w14:paraId="1D89B6D7" w14:textId="1040AE82" w:rsidR="007054EE" w:rsidRDefault="007054EE" w:rsidP="00F4641B">
      <w:pPr>
        <w:pStyle w:val="Heading2"/>
      </w:pPr>
      <w:r>
        <w:t>Embeddable Resources</w:t>
      </w:r>
      <w:bookmarkEnd w:id="3"/>
    </w:p>
    <w:p w14:paraId="2709D4B1" w14:textId="713CD47E" w:rsidR="001827DD" w:rsidRDefault="00990A38" w:rsidP="007054EE">
      <w:r>
        <w:t>The PaaS features of the Power BI Service c</w:t>
      </w:r>
      <w:r w:rsidR="00C3166A">
        <w:t xml:space="preserve">ontinue to evolve offering support for </w:t>
      </w:r>
      <w:r>
        <w:t xml:space="preserve">new types of </w:t>
      </w:r>
      <w:r w:rsidR="00C3166A">
        <w:t xml:space="preserve">embedded </w:t>
      </w:r>
      <w:r>
        <w:t>resource</w:t>
      </w:r>
      <w:r w:rsidR="00C3166A">
        <w:t>s</w:t>
      </w:r>
      <w:r>
        <w:t>. Currently, t</w:t>
      </w:r>
      <w:r w:rsidR="007054EE">
        <w:t xml:space="preserve">he Power BI </w:t>
      </w:r>
      <w:r w:rsidR="00C3166A">
        <w:t xml:space="preserve">Service supports embedding for </w:t>
      </w:r>
      <w:r w:rsidR="001827DD">
        <w:t xml:space="preserve">the following </w:t>
      </w:r>
      <w:r w:rsidR="007054EE">
        <w:t xml:space="preserve">types of </w:t>
      </w:r>
      <w:r w:rsidR="001827DD">
        <w:t xml:space="preserve">Power BI </w:t>
      </w:r>
      <w:r w:rsidR="007054EE">
        <w:t>resource</w:t>
      </w:r>
      <w:r w:rsidR="001827DD">
        <w:t>s.</w:t>
      </w:r>
    </w:p>
    <w:p w14:paraId="5F526A82" w14:textId="530A5E8D" w:rsidR="001827DD" w:rsidRDefault="00990A38" w:rsidP="004F795A">
      <w:pPr>
        <w:pStyle w:val="ListParagraph"/>
        <w:numPr>
          <w:ilvl w:val="0"/>
          <w:numId w:val="13"/>
        </w:numPr>
      </w:pPr>
      <w:r>
        <w:t>Power BI r</w:t>
      </w:r>
      <w:r w:rsidR="001827DD">
        <w:t>eports</w:t>
      </w:r>
    </w:p>
    <w:p w14:paraId="0C33AE75" w14:textId="189C709C" w:rsidR="001827DD" w:rsidRDefault="00990A38" w:rsidP="004F795A">
      <w:pPr>
        <w:pStyle w:val="ListParagraph"/>
        <w:numPr>
          <w:ilvl w:val="0"/>
          <w:numId w:val="13"/>
        </w:numPr>
      </w:pPr>
      <w:r>
        <w:t>Power BI d</w:t>
      </w:r>
      <w:r w:rsidR="001827DD">
        <w:t>ashboards</w:t>
      </w:r>
    </w:p>
    <w:p w14:paraId="11BC00F8" w14:textId="011FEBD2" w:rsidR="001827DD" w:rsidRDefault="00990A38" w:rsidP="004F795A">
      <w:pPr>
        <w:pStyle w:val="ListParagraph"/>
        <w:numPr>
          <w:ilvl w:val="0"/>
          <w:numId w:val="13"/>
        </w:numPr>
      </w:pPr>
      <w:r>
        <w:t>Power BI dashboard t</w:t>
      </w:r>
      <w:r w:rsidR="001827DD">
        <w:t>iles</w:t>
      </w:r>
    </w:p>
    <w:p w14:paraId="6B16525E" w14:textId="7CC79D4B" w:rsidR="001827DD" w:rsidRDefault="00990A38" w:rsidP="004F795A">
      <w:pPr>
        <w:pStyle w:val="ListParagraph"/>
        <w:numPr>
          <w:ilvl w:val="0"/>
          <w:numId w:val="13"/>
        </w:numPr>
      </w:pPr>
      <w:r>
        <w:t>Power BI Q&amp;A e</w:t>
      </w:r>
      <w:r w:rsidR="001827DD">
        <w:t>xperience</w:t>
      </w:r>
    </w:p>
    <w:p w14:paraId="4EEB3EF6" w14:textId="72FC22A1" w:rsidR="00990A38" w:rsidRPr="00990A38" w:rsidRDefault="00990A38" w:rsidP="004F795A">
      <w:pPr>
        <w:pStyle w:val="ListParagraph"/>
        <w:numPr>
          <w:ilvl w:val="0"/>
          <w:numId w:val="13"/>
        </w:numPr>
      </w:pPr>
      <w:r>
        <w:t>Power BI report visuals</w:t>
      </w:r>
    </w:p>
    <w:p w14:paraId="793DF23B" w14:textId="169D11B8" w:rsidR="007054EE" w:rsidRDefault="00120F21" w:rsidP="00883EFB">
      <w:r>
        <w:t xml:space="preserve">While you can embed </w:t>
      </w:r>
      <w:r w:rsidR="00883EFB">
        <w:t>several different types of Power BI resources</w:t>
      </w:r>
      <w:r>
        <w:t xml:space="preserve">, </w:t>
      </w:r>
      <w:r w:rsidR="007054EE">
        <w:t xml:space="preserve">the list of supported features for each type is quite different. </w:t>
      </w:r>
      <w:r w:rsidR="00883EFB">
        <w:t>More specifically, embedded reports support quite a few extra features that are not supported by any of the other types. For example, you can embed a report in edit mode allowing the user to update the report layout and to save these changes back to the Power BI Service. It is also possible to embed a new report on top of an existing Power BI dataset allowing the user to create a report from scratch.</w:t>
      </w:r>
    </w:p>
    <w:p w14:paraId="2B2228A7" w14:textId="2D1AA458" w:rsidR="00410299" w:rsidRDefault="00410299" w:rsidP="00410299">
      <w:r>
        <w:t xml:space="preserve">In a simple </w:t>
      </w:r>
      <w:r w:rsidRPr="004715FC">
        <w:rPr>
          <w:i/>
        </w:rPr>
        <w:t>embed-it-and-forget-it</w:t>
      </w:r>
      <w:r>
        <w:t xml:space="preserve"> scenario, you can just embed a report and rely on the underlying report to supply its own interactive behavior </w:t>
      </w:r>
      <w:r w:rsidR="00227DA7">
        <w:t xml:space="preserve">using </w:t>
      </w:r>
      <w:r>
        <w:t>slicers, highlighting, drillthrough pages and bookmarks</w:t>
      </w:r>
      <w:r w:rsidR="00227DA7">
        <w:t xml:space="preserve">. </w:t>
      </w:r>
      <w:r>
        <w:t>But you can go far beyond that. Once you master the skills of developing with Power BI embedding, you'll be able to extend the interactive behavior of an embedded report by writing client-side code to set custom filters, apply bookmarks and set custom page layouts.</w:t>
      </w:r>
      <w:r w:rsidR="00227DA7">
        <w:t xml:space="preserve"> Many developers today are using this approach to embed Power BI reports inside a user interface experience with a custom navigation scheme or a custom filtering experience.</w:t>
      </w:r>
    </w:p>
    <w:p w14:paraId="29711161" w14:textId="7F2219D5" w:rsidR="007054EE" w:rsidRDefault="007054EE" w:rsidP="007054EE">
      <w:r>
        <w:t xml:space="preserve">Embedded dashboards </w:t>
      </w:r>
      <w:r w:rsidR="00120F21">
        <w:t xml:space="preserve">do not provide the same level of interactive behavior when compared to </w:t>
      </w:r>
      <w:r>
        <w:t xml:space="preserve">embedded reports. For example, clicking on a tile inside an embedded dashboard does not redirect the user to a report page as it does when accessing the same dashboard through the Power BI </w:t>
      </w:r>
      <w:r w:rsidR="003B4897">
        <w:t>portal</w:t>
      </w:r>
      <w:r>
        <w:t xml:space="preserve">. However, embedded dashboards do exhibit a modest amount of interactive behavior because hovering over a tile will </w:t>
      </w:r>
      <w:r w:rsidR="00120F21">
        <w:t xml:space="preserve">still </w:t>
      </w:r>
      <w:r>
        <w:t>generate popup tooltips.</w:t>
      </w:r>
    </w:p>
    <w:p w14:paraId="71B46CA2" w14:textId="727E02BB" w:rsidR="007054EE" w:rsidRDefault="007054EE" w:rsidP="007054EE">
      <w:r>
        <w:t>There is good news if you are working with real-time dashboards which you have built on top of streaming datasets</w:t>
      </w:r>
      <w:r w:rsidR="004715FC">
        <w:t>, push datasets or hybrid datasets</w:t>
      </w:r>
      <w:r>
        <w:t>. You can embed a real-time dashboard in a custom application and it will continue to update itself automatically</w:t>
      </w:r>
      <w:r w:rsidR="00120F21">
        <w:t xml:space="preserve"> just as with dashboards that are accessed through the Power BI </w:t>
      </w:r>
      <w:r w:rsidR="004715FC">
        <w:t>portal</w:t>
      </w:r>
      <w:r>
        <w:t>.</w:t>
      </w:r>
    </w:p>
    <w:p w14:paraId="31B87E1C" w14:textId="50F70362" w:rsidR="007054EE" w:rsidRDefault="007054EE" w:rsidP="007054EE">
      <w:r>
        <w:t xml:space="preserve">When you embed a dashboard, it is an all-or-nothing proposition when it comes to which tiles are displayed. </w:t>
      </w:r>
      <w:r w:rsidR="00120F21">
        <w:t>But you also have the option to embed</w:t>
      </w:r>
      <w:r>
        <w:t xml:space="preserve"> dashboard tiles individually. T</w:t>
      </w:r>
      <w:r w:rsidR="00227DA7">
        <w:t>his can be handy when you want</w:t>
      </w:r>
      <w:r>
        <w:t xml:space="preserve"> to select which tiles from a dashboard are displayed or you want more flexibility as to where each dashboard tile is displayed. One other thing to keep in mind that you cannot embed a tile from a real-time dashboard</w:t>
      </w:r>
      <w:r w:rsidR="004715FC">
        <w:t xml:space="preserve"> and see the updates in real time</w:t>
      </w:r>
      <w:r>
        <w:t xml:space="preserve">. When you are working with real-time dashboards, you must embed the entire dashboard and not </w:t>
      </w:r>
      <w:r w:rsidR="00120F21">
        <w:t>individual dashboard tile</w:t>
      </w:r>
      <w:r>
        <w:t>.</w:t>
      </w:r>
    </w:p>
    <w:p w14:paraId="579F708A" w14:textId="66DA6FC1" w:rsidR="00D30B09" w:rsidRDefault="00227DA7" w:rsidP="007054EE">
      <w:r>
        <w:t xml:space="preserve">The </w:t>
      </w:r>
      <w:r w:rsidR="00D30B09">
        <w:t>Q&amp;A Experience</w:t>
      </w:r>
      <w:r>
        <w:t xml:space="preserve"> is the newest arrival to the support</w:t>
      </w:r>
      <w:r w:rsidR="004715FC">
        <w:t>ed</w:t>
      </w:r>
      <w:r>
        <w:t xml:space="preserve"> list of embeddable resources. If you have used the Q&amp;A Experience in the </w:t>
      </w:r>
      <w:r w:rsidR="003B4897">
        <w:t>Power BI portal</w:t>
      </w:r>
      <w:r w:rsidR="00D61386">
        <w:t xml:space="preserve">, then you can imagine what </w:t>
      </w:r>
      <w:r w:rsidR="004715FC">
        <w:t xml:space="preserve">the experience </w:t>
      </w:r>
      <w:r w:rsidR="00D61386">
        <w:t xml:space="preserve">would look like </w:t>
      </w:r>
      <w:r w:rsidR="004715FC">
        <w:t xml:space="preserve">when </w:t>
      </w:r>
      <w:r w:rsidR="00D61386">
        <w:t>isolated by itself on your custom web page. When you embed the Q&amp;A Experience, you must configure it by referencing an underlying dataset. You can also seed questions into the Q&amp;A Experience to provide the user a starting point that will return results and display an initial visualization.</w:t>
      </w:r>
    </w:p>
    <w:p w14:paraId="554BB71F" w14:textId="1CB66AD5" w:rsidR="0019351B" w:rsidRDefault="004715FC" w:rsidP="007054EE">
      <w:r>
        <w:lastRenderedPageBreak/>
        <w:t xml:space="preserve">Now let's </w:t>
      </w:r>
      <w:r w:rsidR="00D61386">
        <w:t xml:space="preserve">discuss </w:t>
      </w:r>
      <w:r w:rsidR="0019351B">
        <w:t>how to embed a r</w:t>
      </w:r>
      <w:r w:rsidR="00D61386">
        <w:t xml:space="preserve">eport visual. In truth, you cannot really embed a report visual by itself. Instead, you play a little trick. You embed the report which contains the visual and </w:t>
      </w:r>
      <w:r w:rsidR="0019351B">
        <w:t xml:space="preserve">apply </w:t>
      </w:r>
      <w:r w:rsidR="00D61386">
        <w:t xml:space="preserve">a custom layout </w:t>
      </w:r>
      <w:r w:rsidR="0019351B">
        <w:t xml:space="preserve">to hide every other visual in the report except for the visual you want to display. You can implement a custom layout to reset the position, width and height of the visual so it occupies all the real estate inside the hosting </w:t>
      </w:r>
      <w:proofErr w:type="spellStart"/>
      <w:r w:rsidR="0019351B">
        <w:t>iframe</w:t>
      </w:r>
      <w:proofErr w:type="spellEnd"/>
      <w:r w:rsidR="0019351B">
        <w:t>.</w:t>
      </w:r>
    </w:p>
    <w:p w14:paraId="0DAB7CC6" w14:textId="4DC970BA" w:rsidR="00D30B09" w:rsidRDefault="0019351B" w:rsidP="007054EE">
      <w:r>
        <w:t xml:space="preserve">Custom report layouts can </w:t>
      </w:r>
      <w:r w:rsidR="006D7EC8">
        <w:t xml:space="preserve">be applied dynamically after </w:t>
      </w:r>
      <w:r w:rsidR="00280CA3">
        <w:t xml:space="preserve">an embedded </w:t>
      </w:r>
      <w:r w:rsidR="006D7EC8">
        <w:t xml:space="preserve">report has already </w:t>
      </w:r>
      <w:r w:rsidR="00280CA3">
        <w:t>loaded</w:t>
      </w:r>
      <w:r w:rsidR="006D7EC8">
        <w:t xml:space="preserve">. </w:t>
      </w:r>
      <w:r>
        <w:t xml:space="preserve">This </w:t>
      </w:r>
      <w:r w:rsidR="006D7EC8">
        <w:t>can lead</w:t>
      </w:r>
      <w:r>
        <w:t xml:space="preserve"> to using </w:t>
      </w:r>
      <w:r w:rsidR="006D7EC8">
        <w:t xml:space="preserve">custom layouts </w:t>
      </w:r>
      <w:r>
        <w:t xml:space="preserve">in creative ways. </w:t>
      </w:r>
      <w:r w:rsidR="006D7EC8">
        <w:t xml:space="preserve">For example, let's say you embed a report with a custom layout that displays a single visual. You could then extend the user experience to provide some interactive control where the user can move from one visual to the next </w:t>
      </w:r>
      <w:r w:rsidR="00F44239">
        <w:t xml:space="preserve">to iterate </w:t>
      </w:r>
      <w:r w:rsidR="006D7EC8">
        <w:t xml:space="preserve">through all </w:t>
      </w:r>
      <w:r w:rsidR="00F44239">
        <w:t xml:space="preserve">the </w:t>
      </w:r>
      <w:r w:rsidR="006D7EC8">
        <w:t>visuals in the report.</w:t>
      </w:r>
      <w:r w:rsidR="00A02934">
        <w:t xml:space="preserve"> The user interface experience of switching between visuals will be very fast because the entire report has already been loaded into memory.</w:t>
      </w:r>
    </w:p>
    <w:p w14:paraId="5D5E85EA" w14:textId="0650D29F" w:rsidR="00631716" w:rsidRDefault="00631716" w:rsidP="00F4641B">
      <w:pPr>
        <w:pStyle w:val="Heading2"/>
      </w:pPr>
      <w:bookmarkStart w:id="4" w:name="_Toc519340166"/>
      <w:r>
        <w:t>First-Party Embedding versus Third-Party Embedding</w:t>
      </w:r>
    </w:p>
    <w:p w14:paraId="65ACC5B2" w14:textId="4F0CD9DD" w:rsidR="00631716" w:rsidRDefault="00631716" w:rsidP="00631716">
      <w:r>
        <w:t>When initially designing a custom application which will implement Power BI embedding, you must decide between two development models</w:t>
      </w:r>
      <w:r w:rsidR="00216742">
        <w:t xml:space="preserve">: </w:t>
      </w:r>
      <w:r w:rsidRPr="00A02934">
        <w:rPr>
          <w:i/>
        </w:rPr>
        <w:t>first-party embedding</w:t>
      </w:r>
      <w:r>
        <w:t xml:space="preserve"> </w:t>
      </w:r>
      <w:r w:rsidR="00A02934">
        <w:t>versus</w:t>
      </w:r>
      <w:r>
        <w:t xml:space="preserve"> </w:t>
      </w:r>
      <w:r w:rsidRPr="00A02934">
        <w:rPr>
          <w:i/>
        </w:rPr>
        <w:t>third-party embedding</w:t>
      </w:r>
      <w:r>
        <w:t xml:space="preserve">. Whichever of these two development models you </w:t>
      </w:r>
      <w:r w:rsidR="00216742">
        <w:t xml:space="preserve">choose will </w:t>
      </w:r>
      <w:r>
        <w:t xml:space="preserve">determine </w:t>
      </w:r>
      <w:r w:rsidR="00216742">
        <w:t xml:space="preserve">which </w:t>
      </w:r>
      <w:r>
        <w:t xml:space="preserve">user account will be used to authenticate with Azure AD to obtain </w:t>
      </w:r>
      <w:r w:rsidR="00216742">
        <w:t xml:space="preserve">the </w:t>
      </w:r>
      <w:r>
        <w:t xml:space="preserve">access token </w:t>
      </w:r>
      <w:r w:rsidR="00216742">
        <w:t xml:space="preserve">needed </w:t>
      </w:r>
      <w:r>
        <w:t>to call into the Power BI Service.</w:t>
      </w:r>
    </w:p>
    <w:p w14:paraId="2BF91DAD" w14:textId="2E555E6D" w:rsidR="00631716" w:rsidRDefault="00631716" w:rsidP="00631716">
      <w:r>
        <w:t xml:space="preserve">First-party embedding is </w:t>
      </w:r>
      <w:r w:rsidR="00216742">
        <w:t xml:space="preserve">known as the </w:t>
      </w:r>
      <w:r w:rsidR="00216742" w:rsidRPr="00A02934">
        <w:rPr>
          <w:i/>
        </w:rPr>
        <w:t>user-owns-data</w:t>
      </w:r>
      <w:r w:rsidR="00216742">
        <w:t xml:space="preserve"> model. That's because you implement an Azure </w:t>
      </w:r>
      <w:r w:rsidR="00A02934">
        <w:t xml:space="preserve">AD </w:t>
      </w:r>
      <w:r w:rsidR="00216742">
        <w:t xml:space="preserve">authentication flow to obtain an access token for the current user and you use the current user's identity and permissions to call into the Power BI Service API. First-party embedding is </w:t>
      </w:r>
      <w:r>
        <w:t>used in scenario</w:t>
      </w:r>
      <w:r w:rsidR="00216742">
        <w:t>s</w:t>
      </w:r>
      <w:r>
        <w:t xml:space="preserve"> in which </w:t>
      </w:r>
      <w:r w:rsidR="00216742">
        <w:t xml:space="preserve">all </w:t>
      </w:r>
      <w:r>
        <w:t>user</w:t>
      </w:r>
      <w:r w:rsidR="00216742">
        <w:t>s</w:t>
      </w:r>
      <w:r>
        <w:t xml:space="preserve"> </w:t>
      </w:r>
      <w:r w:rsidR="00216742">
        <w:t xml:space="preserve">have </w:t>
      </w:r>
      <w:r>
        <w:t>an Azure AD user account and a Power BI user license. For example, a company using Office 365 and Power BI might decide to use first</w:t>
      </w:r>
      <w:r w:rsidR="00216742">
        <w:t>-</w:t>
      </w:r>
      <w:r>
        <w:t>party embedding to develop a custom Intranet-style application which surfaces Power BI reports and dashboards</w:t>
      </w:r>
      <w:r w:rsidR="00216742">
        <w:t xml:space="preserve"> to an audience of users within a single Azure AD tenant.</w:t>
      </w:r>
    </w:p>
    <w:p w14:paraId="2CD62075" w14:textId="0BFB91A6" w:rsidR="00AA2D18" w:rsidRDefault="00216742" w:rsidP="00631716">
      <w:r>
        <w:t>While first-party embedding is a good fit for organization</w:t>
      </w:r>
      <w:r w:rsidR="00A02934">
        <w:t>s</w:t>
      </w:r>
      <w:r>
        <w:t xml:space="preserve"> using Power BI and Dynamics 365, it is not as useful for independent software vendors (ISVs) </w:t>
      </w:r>
      <w:r w:rsidR="00AA2D18">
        <w:t xml:space="preserve">and other types of companies that provide SaaS applications to their customers. </w:t>
      </w:r>
      <w:r w:rsidR="00631716">
        <w:t xml:space="preserve">Third-party embedding </w:t>
      </w:r>
      <w:r w:rsidR="00AA2D18">
        <w:t xml:space="preserve">is more </w:t>
      </w:r>
      <w:r w:rsidR="00631716">
        <w:t xml:space="preserve">attractive to ISVs because it can be used in scenarios in which users have neither Power BI licenses nor Azure AD user accounts. Therefore, an ISV can use </w:t>
      </w:r>
      <w:r w:rsidR="00AA2D18">
        <w:t>third-</w:t>
      </w:r>
      <w:r w:rsidR="00631716">
        <w:t xml:space="preserve">party embedding </w:t>
      </w:r>
      <w:r w:rsidR="00AA2D18">
        <w:t xml:space="preserve">in </w:t>
      </w:r>
      <w:r w:rsidR="00631716">
        <w:t xml:space="preserve">commercial applications </w:t>
      </w:r>
      <w:r w:rsidR="00AA2D18">
        <w:t xml:space="preserve">that use </w:t>
      </w:r>
      <w:r w:rsidR="00631716">
        <w:t xml:space="preserve">a custom identity provider or </w:t>
      </w:r>
      <w:r w:rsidR="00AA2D18">
        <w:t xml:space="preserve">some other </w:t>
      </w:r>
      <w:r w:rsidR="00631716">
        <w:t xml:space="preserve">identity provider service other than Azure </w:t>
      </w:r>
      <w:r w:rsidR="00A02934">
        <w:t>AD</w:t>
      </w:r>
      <w:r w:rsidR="00631716">
        <w:t xml:space="preserve">. </w:t>
      </w:r>
    </w:p>
    <w:p w14:paraId="01842B91" w14:textId="72122681" w:rsidR="00AA2D18" w:rsidRDefault="00AA2D18" w:rsidP="00631716">
      <w:r>
        <w:t xml:space="preserve">ISVs like third-party embedding because there's </w:t>
      </w:r>
      <w:r w:rsidR="00631716">
        <w:t xml:space="preserve">no need to </w:t>
      </w:r>
      <w:r>
        <w:t xml:space="preserve">authenticate users with Azure AD or to acquire a Power BI license for each user. However, the lack of user licensing with third-party embedding begs an important question. If you are not paying Microsoft for Power BI through user licensing, how do you pay them for using the </w:t>
      </w:r>
      <w:r w:rsidR="00AE2114">
        <w:t>PaaS capabilities of the Power BI Service? The answer to that question involves dedicated capacities</w:t>
      </w:r>
      <w:r w:rsidR="00267792">
        <w:t xml:space="preserve"> which are </w:t>
      </w:r>
      <w:r w:rsidR="004715FC">
        <w:t xml:space="preserve">introduced </w:t>
      </w:r>
      <w:r w:rsidR="00267792">
        <w:t>in the next section</w:t>
      </w:r>
      <w:r w:rsidR="00AE2114">
        <w:t>.</w:t>
      </w:r>
    </w:p>
    <w:p w14:paraId="385A4F49" w14:textId="332D55B1" w:rsidR="00AA0FAB" w:rsidRDefault="00AA0FAB" w:rsidP="00631716">
      <w:r>
        <w:t>There is a very important security aspect of Power BI embedding that differs between application</w:t>
      </w:r>
      <w:r w:rsidR="00A02934">
        <w:t>s</w:t>
      </w:r>
      <w:r>
        <w:t xml:space="preserve"> that use first-party embedding versus third-party embedded. While you must pass a security token to the browser to properly initialize the </w:t>
      </w:r>
      <w:proofErr w:type="spellStart"/>
      <w:r w:rsidR="009C41E8">
        <w:t>iframe</w:t>
      </w:r>
      <w:proofErr w:type="spellEnd"/>
      <w:r>
        <w:t xml:space="preserve"> with the embedded resource, the type of security </w:t>
      </w:r>
      <w:r w:rsidR="00A02934">
        <w:t xml:space="preserve">token </w:t>
      </w:r>
      <w:r>
        <w:t xml:space="preserve">used between these two scenarios is different. When you use first-party embedding, you embed resources using an access token you retrieve from Azure AD </w:t>
      </w:r>
      <w:r w:rsidR="00371551">
        <w:t xml:space="preserve">when </w:t>
      </w:r>
      <w:r>
        <w:t>authenticating the current user.</w:t>
      </w:r>
    </w:p>
    <w:p w14:paraId="03DC7E54" w14:textId="1FDA8402" w:rsidR="00D30B09" w:rsidRDefault="001E2C1E" w:rsidP="00A266D5">
      <w:pPr>
        <w:pStyle w:val="Figure"/>
      </w:pPr>
      <w:r>
        <w:drawing>
          <wp:inline distT="0" distB="0" distL="0" distR="0" wp14:anchorId="1D071446" wp14:editId="54FA4040">
            <wp:extent cx="5486400" cy="158410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igure03.png"/>
                    <pic:cNvPicPr/>
                  </pic:nvPicPr>
                  <pic:blipFill>
                    <a:blip r:embed="rId10">
                      <a:extLst>
                        <a:ext uri="{28A0092B-C50C-407E-A947-70E740481C1C}">
                          <a14:useLocalDpi xmlns:a14="http://schemas.microsoft.com/office/drawing/2010/main" val="0"/>
                        </a:ext>
                      </a:extLst>
                    </a:blip>
                    <a:stretch>
                      <a:fillRect/>
                    </a:stretch>
                  </pic:blipFill>
                  <pic:spPr>
                    <a:xfrm>
                      <a:off x="0" y="0"/>
                      <a:ext cx="5600317" cy="1616993"/>
                    </a:xfrm>
                    <a:prstGeom prst="rect">
                      <a:avLst/>
                    </a:prstGeom>
                  </pic:spPr>
                </pic:pic>
              </a:graphicData>
            </a:graphic>
          </wp:inline>
        </w:drawing>
      </w:r>
    </w:p>
    <w:p w14:paraId="3A81F56F" w14:textId="2840E814" w:rsidR="00A266D5" w:rsidRDefault="00A266D5" w:rsidP="00A266D5">
      <w:pPr>
        <w:pStyle w:val="FigureCaption"/>
      </w:pPr>
      <w:r>
        <w:t xml:space="preserve">Figure 3: First-party embedding involves embedding a resource using an Azure </w:t>
      </w:r>
      <w:r w:rsidR="00A02934">
        <w:t xml:space="preserve">AD </w:t>
      </w:r>
      <w:r>
        <w:t>access token.</w:t>
      </w:r>
    </w:p>
    <w:p w14:paraId="38C934F4" w14:textId="5F1FB394" w:rsidR="00B964EC" w:rsidRDefault="00AA0FAB" w:rsidP="00631716">
      <w:r>
        <w:t xml:space="preserve">When using third-party embedding, you do not authenticate the current user with Azure AD, so you need to acquire a security token by some other means. This is accomplished by calling into the Power BI Service API </w:t>
      </w:r>
      <w:r w:rsidR="00A02934">
        <w:t>to acquire</w:t>
      </w:r>
      <w:r>
        <w:t xml:space="preserve"> </w:t>
      </w:r>
      <w:r w:rsidR="00A02934">
        <w:t xml:space="preserve">a different </w:t>
      </w:r>
      <w:r>
        <w:t>type of security</w:t>
      </w:r>
      <w:r w:rsidR="00A02934">
        <w:t xml:space="preserve"> token known as an </w:t>
      </w:r>
      <w:r w:rsidR="00A02934" w:rsidRPr="00A02934">
        <w:rPr>
          <w:i/>
        </w:rPr>
        <w:t>embed token</w:t>
      </w:r>
      <w:r w:rsidR="00A02934">
        <w:t>.</w:t>
      </w:r>
    </w:p>
    <w:p w14:paraId="2D9F4A27" w14:textId="75F4F6C4" w:rsidR="00AA0FAB" w:rsidRDefault="004715FC" w:rsidP="00631716">
      <w:r>
        <w:lastRenderedPageBreak/>
        <w:t xml:space="preserve">There is a key observation here. An </w:t>
      </w:r>
      <w:r w:rsidR="00B964EC">
        <w:t>embed token is far more constrained than a</w:t>
      </w:r>
      <w:r w:rsidR="00F942C6">
        <w:t>n</w:t>
      </w:r>
      <w:r w:rsidR="00B964EC">
        <w:t xml:space="preserve"> Azure AD access token</w:t>
      </w:r>
      <w:r>
        <w:t>. That's</w:t>
      </w:r>
      <w:r w:rsidR="00B964EC">
        <w:t xml:space="preserve"> because </w:t>
      </w:r>
      <w:r>
        <w:t xml:space="preserve">an embed token </w:t>
      </w:r>
      <w:r w:rsidR="00B964EC">
        <w:t xml:space="preserve">is specific to a single </w:t>
      </w:r>
      <w:r>
        <w:t xml:space="preserve">Power BI resource such as a </w:t>
      </w:r>
      <w:r w:rsidR="00B964EC">
        <w:t xml:space="preserve">report or </w:t>
      </w:r>
      <w:r>
        <w:t xml:space="preserve">a </w:t>
      </w:r>
      <w:r w:rsidR="00B964EC">
        <w:t xml:space="preserve">dashboard, When generating an embed token, you can specify </w:t>
      </w:r>
      <w:r w:rsidR="00131331">
        <w:t xml:space="preserve">the </w:t>
      </w:r>
      <w:r w:rsidR="00B964EC">
        <w:t xml:space="preserve">permissions </w:t>
      </w:r>
      <w:r w:rsidR="00131331">
        <w:t xml:space="preserve">you are granting </w:t>
      </w:r>
      <w:r w:rsidR="00B964EC">
        <w:t xml:space="preserve">such as view, edit and create. </w:t>
      </w:r>
      <w:r w:rsidR="00AA0FAB">
        <w:t xml:space="preserve">When using third-party embedding, you </w:t>
      </w:r>
      <w:r w:rsidR="00A02934">
        <w:t>will</w:t>
      </w:r>
      <w:r w:rsidR="00B964EC">
        <w:t xml:space="preserve"> </w:t>
      </w:r>
      <w:r w:rsidR="00AA0FAB">
        <w:t xml:space="preserve">generate a separate embed token for each </w:t>
      </w:r>
      <w:r w:rsidR="00B964EC">
        <w:t xml:space="preserve">Power BI resource that </w:t>
      </w:r>
      <w:r w:rsidR="00AA0FAB">
        <w:t xml:space="preserve">you </w:t>
      </w:r>
      <w:r w:rsidR="00B964EC">
        <w:t xml:space="preserve">need </w:t>
      </w:r>
      <w:r w:rsidR="00AA0FAB">
        <w:t>to embed</w:t>
      </w:r>
      <w:r w:rsidR="00131331">
        <w:t xml:space="preserve"> on a web page</w:t>
      </w:r>
      <w:r w:rsidR="00AA0FAB">
        <w:t>.</w:t>
      </w:r>
    </w:p>
    <w:p w14:paraId="3A0C1283" w14:textId="6448E6BD" w:rsidR="00A266D5" w:rsidRDefault="001E2C1E" w:rsidP="00A266D5">
      <w:pPr>
        <w:pStyle w:val="Figure"/>
      </w:pPr>
      <w:r>
        <w:drawing>
          <wp:inline distT="0" distB="0" distL="0" distR="0" wp14:anchorId="5BC8D339" wp14:editId="6463FB4A">
            <wp:extent cx="5410669" cy="1562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igure04.png"/>
                    <pic:cNvPicPr/>
                  </pic:nvPicPr>
                  <pic:blipFill>
                    <a:blip r:embed="rId11">
                      <a:extLst>
                        <a:ext uri="{28A0092B-C50C-407E-A947-70E740481C1C}">
                          <a14:useLocalDpi xmlns:a14="http://schemas.microsoft.com/office/drawing/2010/main" val="0"/>
                        </a:ext>
                      </a:extLst>
                    </a:blip>
                    <a:stretch>
                      <a:fillRect/>
                    </a:stretch>
                  </pic:blipFill>
                  <pic:spPr>
                    <a:xfrm>
                      <a:off x="0" y="0"/>
                      <a:ext cx="5410669" cy="1562235"/>
                    </a:xfrm>
                    <a:prstGeom prst="rect">
                      <a:avLst/>
                    </a:prstGeom>
                  </pic:spPr>
                </pic:pic>
              </a:graphicData>
            </a:graphic>
          </wp:inline>
        </w:drawing>
      </w:r>
    </w:p>
    <w:p w14:paraId="0E2943DC" w14:textId="0F20A51E" w:rsidR="00AA0FAB" w:rsidRDefault="00A266D5" w:rsidP="00A266D5">
      <w:pPr>
        <w:pStyle w:val="FigureCaption"/>
      </w:pPr>
      <w:r>
        <w:t>Figure 4</w:t>
      </w:r>
      <w:r w:rsidRPr="00A266D5">
        <w:t xml:space="preserve">: </w:t>
      </w:r>
      <w:r>
        <w:t>Third</w:t>
      </w:r>
      <w:r w:rsidRPr="00A266D5">
        <w:t xml:space="preserve">-party embedding involves embedding a resource using an </w:t>
      </w:r>
      <w:r>
        <w:t xml:space="preserve">Power BI embed </w:t>
      </w:r>
      <w:r w:rsidRPr="00A266D5">
        <w:t>token.</w:t>
      </w:r>
    </w:p>
    <w:p w14:paraId="2794E16B" w14:textId="18D5B987" w:rsidR="00AE2114" w:rsidRDefault="00E204E3" w:rsidP="00E204E3">
      <w:pPr>
        <w:pStyle w:val="Heading2"/>
      </w:pPr>
      <w:r>
        <w:t>Dedicated Capacities</w:t>
      </w:r>
    </w:p>
    <w:p w14:paraId="2E1B6575" w14:textId="63DD472B" w:rsidR="00E204E3" w:rsidRDefault="00C54451" w:rsidP="00631716">
      <w:r>
        <w:t xml:space="preserve">It has never been a goal of </w:t>
      </w:r>
      <w:r w:rsidR="00E204E3">
        <w:t xml:space="preserve">Microsoft </w:t>
      </w:r>
      <w:r>
        <w:t xml:space="preserve">to become </w:t>
      </w:r>
      <w:r w:rsidR="00E204E3">
        <w:t>non-profit organization</w:t>
      </w:r>
      <w:r w:rsidR="00B7099D">
        <w:t xml:space="preserve">. Therefore, </w:t>
      </w:r>
      <w:r w:rsidR="00E204E3">
        <w:t>you should expect t</w:t>
      </w:r>
      <w:r w:rsidR="00B7099D">
        <w:t xml:space="preserve">o pay </w:t>
      </w:r>
      <w:r>
        <w:t xml:space="preserve">licensing fees </w:t>
      </w:r>
      <w:r w:rsidR="00B7099D">
        <w:t xml:space="preserve">whenever using Power BI </w:t>
      </w:r>
      <w:r w:rsidR="004B452F">
        <w:t xml:space="preserve">embedding </w:t>
      </w:r>
      <w:r w:rsidR="00B7099D">
        <w:t>features in a production environment. This is also true when using the PaaS features of the Power BI Service to implement Power BI embedding. For simple first-party embedding</w:t>
      </w:r>
      <w:r w:rsidR="00FF679F">
        <w:t xml:space="preserve"> scenarios</w:t>
      </w:r>
      <w:r w:rsidR="00B7099D">
        <w:t xml:space="preserve">, acquiring a Power BI Pro license for each user might be all you need. For scenarios involving third-party embedding, you </w:t>
      </w:r>
      <w:r w:rsidR="00B3325F">
        <w:t xml:space="preserve">cannot </w:t>
      </w:r>
      <w:r w:rsidR="00B7099D">
        <w:t xml:space="preserve">pay Microsoft </w:t>
      </w:r>
      <w:r w:rsidR="00B3325F">
        <w:t xml:space="preserve">by </w:t>
      </w:r>
      <w:r w:rsidR="00FF679F">
        <w:t>p</w:t>
      </w:r>
      <w:r w:rsidR="0035010A">
        <w:t>urchasing user licenses</w:t>
      </w:r>
      <w:r w:rsidR="00B3325F">
        <w:t xml:space="preserve"> because your users are unknown to </w:t>
      </w:r>
      <w:r w:rsidR="00341DDF">
        <w:t>Azure AD</w:t>
      </w:r>
      <w:r w:rsidR="00B3325F">
        <w:t xml:space="preserve"> and the Power BI Service</w:t>
      </w:r>
      <w:r w:rsidR="0035010A">
        <w:t xml:space="preserve">. Instead, you pay </w:t>
      </w:r>
      <w:r w:rsidR="00B7099D">
        <w:t xml:space="preserve">for </w:t>
      </w:r>
      <w:r w:rsidR="00B3325F">
        <w:t xml:space="preserve">third-party embedding </w:t>
      </w:r>
      <w:r w:rsidR="00B7099D">
        <w:t xml:space="preserve">by purchasing </w:t>
      </w:r>
      <w:r w:rsidR="00B3325F">
        <w:t>a license</w:t>
      </w:r>
      <w:r w:rsidR="00B7099D">
        <w:t xml:space="preserve"> for a dedicated capacity.</w:t>
      </w:r>
    </w:p>
    <w:p w14:paraId="516F18A4" w14:textId="24C1DAD7" w:rsidR="002C133F" w:rsidRDefault="00172050" w:rsidP="00631716">
      <w:r>
        <w:t xml:space="preserve">A </w:t>
      </w:r>
      <w:r w:rsidR="0035010A" w:rsidRPr="00341DDF">
        <w:rPr>
          <w:i/>
        </w:rPr>
        <w:t>dedicated capacity</w:t>
      </w:r>
      <w:r w:rsidR="0035010A">
        <w:t xml:space="preserve"> </w:t>
      </w:r>
      <w:r>
        <w:t xml:space="preserve">is </w:t>
      </w:r>
      <w:r w:rsidR="0035010A">
        <w:t xml:space="preserve">an isolated execution environment inside the Power BI cloud. When you purchase a </w:t>
      </w:r>
      <w:r w:rsidR="00803A9E">
        <w:t xml:space="preserve">license for a </w:t>
      </w:r>
      <w:r w:rsidR="0035010A">
        <w:t xml:space="preserve">dedicated capacity, you are </w:t>
      </w:r>
      <w:r w:rsidR="00B3325F">
        <w:t xml:space="preserve">effectively </w:t>
      </w:r>
      <w:r w:rsidR="0035010A">
        <w:t xml:space="preserve">paying Microsoft for the </w:t>
      </w:r>
      <w:r w:rsidR="00341DDF">
        <w:t>memory</w:t>
      </w:r>
      <w:r w:rsidR="002C133F">
        <w:t xml:space="preserve"> </w:t>
      </w:r>
      <w:r w:rsidR="0035010A">
        <w:t xml:space="preserve">and the processing cycles that are used to serve up your Power BI content. In many (but not all) scenarios, a dedicated capacity runs on </w:t>
      </w:r>
      <w:r w:rsidR="00803A9E">
        <w:t xml:space="preserve">its own </w:t>
      </w:r>
      <w:r w:rsidR="002C133F">
        <w:t xml:space="preserve">isolated </w:t>
      </w:r>
      <w:r w:rsidR="0035010A">
        <w:t>hardware within a Microsoft data center</w:t>
      </w:r>
      <w:r w:rsidR="002C133F">
        <w:t xml:space="preserve">. Running a dedicated capacity on its own isolated hardware </w:t>
      </w:r>
      <w:r w:rsidR="00B3325F">
        <w:t>improves performance and scalability</w:t>
      </w:r>
      <w:r w:rsidR="00803A9E">
        <w:t xml:space="preserve"> </w:t>
      </w:r>
      <w:r w:rsidR="00B3325F">
        <w:t xml:space="preserve">because </w:t>
      </w:r>
      <w:r w:rsidR="002C133F">
        <w:t>an organization does have to worry about sharing memory and processing cycles with other organizations</w:t>
      </w:r>
      <w:r w:rsidR="00803A9E">
        <w:t xml:space="preserve"> in what is known as </w:t>
      </w:r>
      <w:r w:rsidR="006761EB">
        <w:t>the "noisy neighbor" problem.</w:t>
      </w:r>
    </w:p>
    <w:p w14:paraId="0F85DA33" w14:textId="39C2225D" w:rsidR="00341DDF" w:rsidRDefault="00CC51A5" w:rsidP="00CC51A5">
      <w:r>
        <w:t xml:space="preserve">To take advantage of a dedicated capacity, you </w:t>
      </w:r>
      <w:r w:rsidR="00341DDF">
        <w:t xml:space="preserve">must create associations with </w:t>
      </w:r>
      <w:r>
        <w:t xml:space="preserve">Power BI workspaces. </w:t>
      </w:r>
      <w:r w:rsidR="00341DDF">
        <w:t>This includes both app workspaces and personal workspaces. Once a workspace has been associated with a dedicated capacity, all the content inside that workspace is then served up by the dedicated capacity.</w:t>
      </w:r>
    </w:p>
    <w:p w14:paraId="1E692F27" w14:textId="752DC7FF" w:rsidR="00CC51A5" w:rsidRDefault="00CC51A5" w:rsidP="00CC51A5">
      <w:r>
        <w:t>Any workspace</w:t>
      </w:r>
      <w:r w:rsidRPr="00CC51A5">
        <w:t xml:space="preserve"> </w:t>
      </w:r>
      <w:r>
        <w:t xml:space="preserve">that has </w:t>
      </w:r>
      <w:r w:rsidRPr="00CC51A5">
        <w:t xml:space="preserve">not </w:t>
      </w:r>
      <w:r>
        <w:t xml:space="preserve">been </w:t>
      </w:r>
      <w:r w:rsidR="00341DDF">
        <w:t xml:space="preserve">associated with a </w:t>
      </w:r>
      <w:r>
        <w:t xml:space="preserve">dedicated capacity runs within the context of a common execution environment known as the </w:t>
      </w:r>
      <w:r w:rsidRPr="00341DDF">
        <w:rPr>
          <w:i/>
        </w:rPr>
        <w:t>shared capacity</w:t>
      </w:r>
      <w:r w:rsidRPr="00CC51A5">
        <w:t xml:space="preserve">. </w:t>
      </w:r>
      <w:r>
        <w:t>Since the shared capac</w:t>
      </w:r>
      <w:r w:rsidR="00C40E78">
        <w:t xml:space="preserve">ity stores and serves content to </w:t>
      </w:r>
      <w:r>
        <w:t>many organizations</w:t>
      </w:r>
      <w:r w:rsidR="00C40E78">
        <w:t xml:space="preserve"> at the same time</w:t>
      </w:r>
      <w:r>
        <w:t xml:space="preserve">, constraints are placed at the individual level and at the organizational level so that no one organization can monopolized </w:t>
      </w:r>
      <w:r w:rsidR="00C40E78">
        <w:t xml:space="preserve">shared </w:t>
      </w:r>
      <w:r>
        <w:t>capacity resources such as processing cycles and memory.</w:t>
      </w:r>
    </w:p>
    <w:p w14:paraId="70E3C3D5" w14:textId="19058B01" w:rsidR="00AC181F" w:rsidRDefault="00AC181F" w:rsidP="00CC51A5">
      <w:r>
        <w:t xml:space="preserve">When you are working with </w:t>
      </w:r>
      <w:r w:rsidR="00C40E78">
        <w:t xml:space="preserve">an app </w:t>
      </w:r>
      <w:r>
        <w:t>workspace running in the shared capacity, there are some important limitations. For example, the datasets you create are limited to 1GB in size</w:t>
      </w:r>
      <w:r w:rsidR="00131331">
        <w:t xml:space="preserve"> in memory</w:t>
      </w:r>
      <w:r>
        <w:t xml:space="preserve">. You are also limited in scheduling dataset refreshes to eight times a day. </w:t>
      </w:r>
      <w:r w:rsidR="00C40E78">
        <w:t xml:space="preserve">In order to </w:t>
      </w:r>
      <w:r>
        <w:t>move beyond these limitations</w:t>
      </w:r>
      <w:r w:rsidR="00C40E78">
        <w:t xml:space="preserve">, you must acquire a </w:t>
      </w:r>
      <w:r>
        <w:t>dedicated capacity.</w:t>
      </w:r>
    </w:p>
    <w:p w14:paraId="607BB670" w14:textId="2A585EE1" w:rsidR="00334FC6" w:rsidRDefault="00AC181F" w:rsidP="00FF40B6">
      <w:r>
        <w:t>When you need to acquire a dedicated capacity, you must choose between several different choices</w:t>
      </w:r>
      <w:r w:rsidR="007E6A79">
        <w:t xml:space="preserve">. First, you can acquire a dedicated capacity </w:t>
      </w:r>
      <w:r w:rsidR="00724DF6">
        <w:t xml:space="preserve">though Office 365 </w:t>
      </w:r>
      <w:r w:rsidR="007E6A79">
        <w:t xml:space="preserve">by purchasing Power BI Premium. Power BI Premium is available through </w:t>
      </w:r>
      <w:r>
        <w:t xml:space="preserve">two families of SKUs known as the </w:t>
      </w:r>
      <w:r w:rsidR="007E6A79">
        <w:t xml:space="preserve">P SKUs and EM SKUs. Alternatively, you can </w:t>
      </w:r>
      <w:r w:rsidR="00FF40B6">
        <w:t xml:space="preserve">provision a </w:t>
      </w:r>
      <w:r w:rsidR="007E6A79">
        <w:t xml:space="preserve">dedicated capacity </w:t>
      </w:r>
      <w:r w:rsidR="00FF40B6">
        <w:t xml:space="preserve">using the Power BI Embedded service in </w:t>
      </w:r>
      <w:r w:rsidR="007E6A79">
        <w:t>Microsoft Azure.</w:t>
      </w:r>
      <w:r w:rsidR="00724DF6">
        <w:t xml:space="preserve"> </w:t>
      </w:r>
      <w:r w:rsidR="00FF40B6">
        <w:t xml:space="preserve">When you create a dedicated capacity in Microsoft azure using </w:t>
      </w:r>
      <w:r w:rsidR="00724DF6">
        <w:t xml:space="preserve">the Power BI Embedded </w:t>
      </w:r>
      <w:r w:rsidR="00C40E78">
        <w:t>s</w:t>
      </w:r>
      <w:r w:rsidR="00724DF6">
        <w:t xml:space="preserve">ervice, you set its pricing tier using an A SKU. </w:t>
      </w:r>
      <w:r w:rsidR="007E6A79">
        <w:t xml:space="preserve">Therefore, </w:t>
      </w:r>
      <w:r>
        <w:t>acquiring a dedicated capacity requires you to choose between these three options</w:t>
      </w:r>
      <w:r w:rsidR="007E6A79">
        <w:t>.</w:t>
      </w:r>
    </w:p>
    <w:p w14:paraId="409ED0E0" w14:textId="1EFAD434" w:rsidR="007E6A79" w:rsidRDefault="00724DF6" w:rsidP="004F795A">
      <w:pPr>
        <w:pStyle w:val="ListParagraph"/>
        <w:numPr>
          <w:ilvl w:val="0"/>
          <w:numId w:val="15"/>
        </w:numPr>
      </w:pPr>
      <w:r>
        <w:t xml:space="preserve">Power BI </w:t>
      </w:r>
      <w:r w:rsidR="00C24619">
        <w:t>Premium P SKU</w:t>
      </w:r>
    </w:p>
    <w:p w14:paraId="7B15FA3A" w14:textId="3A75F6A2" w:rsidR="00724DF6" w:rsidRDefault="00724DF6" w:rsidP="004F795A">
      <w:pPr>
        <w:pStyle w:val="ListParagraph"/>
        <w:numPr>
          <w:ilvl w:val="0"/>
          <w:numId w:val="15"/>
        </w:numPr>
      </w:pPr>
      <w:r>
        <w:t xml:space="preserve">Power BI </w:t>
      </w:r>
      <w:r w:rsidR="00C24619">
        <w:t>Premium EM SKU</w:t>
      </w:r>
    </w:p>
    <w:p w14:paraId="4BBC3502" w14:textId="0314CC50" w:rsidR="00724DF6" w:rsidRPr="00724DF6" w:rsidRDefault="00724DF6" w:rsidP="004F795A">
      <w:pPr>
        <w:pStyle w:val="ListParagraph"/>
        <w:numPr>
          <w:ilvl w:val="0"/>
          <w:numId w:val="15"/>
        </w:numPr>
      </w:pPr>
      <w:r>
        <w:t xml:space="preserve">Power BI Embedded </w:t>
      </w:r>
      <w:r w:rsidR="00C24619">
        <w:t>A SKU</w:t>
      </w:r>
    </w:p>
    <w:p w14:paraId="5F66F1DA" w14:textId="75FC0B0C" w:rsidR="00001E05" w:rsidRDefault="00001E05" w:rsidP="00001E05">
      <w:pPr>
        <w:pStyle w:val="Heading2"/>
      </w:pPr>
      <w:r>
        <w:lastRenderedPageBreak/>
        <w:t>Power BI Premium</w:t>
      </w:r>
      <w:r w:rsidR="009E6071">
        <w:t xml:space="preserve"> Capacities</w:t>
      </w:r>
    </w:p>
    <w:p w14:paraId="357B389A" w14:textId="4BF54006" w:rsidR="00DB3A0D" w:rsidRDefault="00001E05" w:rsidP="00001E05">
      <w:r>
        <w:t xml:space="preserve">Let's start by examining the P SKUs available through Power BI Premium. Many people refer to </w:t>
      </w:r>
      <w:r w:rsidR="00C24619">
        <w:t>P SKU</w:t>
      </w:r>
      <w:r w:rsidR="00DB3A0D">
        <w:t>s</w:t>
      </w:r>
      <w:r w:rsidR="00C40E78">
        <w:t xml:space="preserve"> as the </w:t>
      </w:r>
      <w:r w:rsidR="00C40E78" w:rsidRPr="00C40E78">
        <w:rPr>
          <w:i/>
        </w:rPr>
        <w:t>all-in</w:t>
      </w:r>
      <w:r w:rsidR="00C24619">
        <w:t xml:space="preserve"> SKU</w:t>
      </w:r>
      <w:r w:rsidR="00DB3A0D">
        <w:t>s</w:t>
      </w:r>
      <w:r w:rsidR="00C24619">
        <w:t xml:space="preserve"> because </w:t>
      </w:r>
      <w:r w:rsidR="00DB3A0D">
        <w:t xml:space="preserve">they </w:t>
      </w:r>
      <w:r w:rsidR="00C24619">
        <w:t>offers the greatest number of features.</w:t>
      </w:r>
      <w:r w:rsidR="00DB3A0D">
        <w:t xml:space="preserve"> </w:t>
      </w:r>
      <w:r>
        <w:t xml:space="preserve">P SKUs are also the most expensive. </w:t>
      </w:r>
      <w:r w:rsidR="00770269">
        <w:t xml:space="preserve">Table 1 shows the five different P SKUs available for Power BI Premium along with their specifications and price. Note that a dedicated capacity created from a Power BI Premium </w:t>
      </w:r>
      <w:r w:rsidR="00131331">
        <w:t xml:space="preserve">P </w:t>
      </w:r>
      <w:r w:rsidR="00770269">
        <w:t>SKU is always run on its own dedicated hardware.</w:t>
      </w:r>
    </w:p>
    <w:tbl>
      <w:tblPr>
        <w:tblStyle w:val="TableGrid"/>
        <w:tblW w:w="0" w:type="auto"/>
        <w:tblLayout w:type="fixed"/>
        <w:tblCellMar>
          <w:left w:w="115" w:type="dxa"/>
          <w:right w:w="115" w:type="dxa"/>
        </w:tblCellMar>
        <w:tblLook w:val="04A0" w:firstRow="1" w:lastRow="0" w:firstColumn="1" w:lastColumn="0" w:noHBand="0" w:noVBand="1"/>
      </w:tblPr>
      <w:tblGrid>
        <w:gridCol w:w="3505"/>
        <w:gridCol w:w="1044"/>
        <w:gridCol w:w="1044"/>
        <w:gridCol w:w="1044"/>
        <w:gridCol w:w="1044"/>
        <w:gridCol w:w="1044"/>
      </w:tblGrid>
      <w:tr w:rsidR="00274354" w:rsidRPr="007D7C6B" w14:paraId="0C730F71" w14:textId="47133CF7" w:rsidTr="006B1D21">
        <w:tc>
          <w:tcPr>
            <w:tcW w:w="3505" w:type="dxa"/>
            <w:shd w:val="clear" w:color="auto" w:fill="000000" w:themeFill="text1"/>
            <w:tcMar>
              <w:top w:w="0" w:type="dxa"/>
              <w:left w:w="72" w:type="dxa"/>
              <w:bottom w:w="0" w:type="dxa"/>
              <w:right w:w="72" w:type="dxa"/>
            </w:tcMar>
          </w:tcPr>
          <w:p w14:paraId="74F7E80B" w14:textId="67B8DD7F" w:rsidR="00274354" w:rsidRPr="007D7C6B" w:rsidRDefault="00274354" w:rsidP="009F6004">
            <w:pPr>
              <w:rPr>
                <w:color w:val="FFFFFF" w:themeColor="background1"/>
                <w:sz w:val="22"/>
              </w:rPr>
            </w:pPr>
            <w:r>
              <w:rPr>
                <w:color w:val="FFFFFF" w:themeColor="background1"/>
                <w:sz w:val="22"/>
              </w:rPr>
              <w:t xml:space="preserve">Power BI Premium </w:t>
            </w:r>
            <w:r w:rsidR="00171F76">
              <w:rPr>
                <w:color w:val="FFFFFF" w:themeColor="background1"/>
                <w:sz w:val="22"/>
              </w:rPr>
              <w:t xml:space="preserve">P </w:t>
            </w:r>
            <w:r>
              <w:rPr>
                <w:color w:val="FFFFFF" w:themeColor="background1"/>
                <w:sz w:val="22"/>
              </w:rPr>
              <w:t>SKUs</w:t>
            </w:r>
          </w:p>
        </w:tc>
        <w:tc>
          <w:tcPr>
            <w:tcW w:w="1044" w:type="dxa"/>
            <w:shd w:val="clear" w:color="auto" w:fill="000000" w:themeFill="text1"/>
            <w:tcMar>
              <w:top w:w="0" w:type="dxa"/>
              <w:left w:w="72" w:type="dxa"/>
              <w:bottom w:w="0" w:type="dxa"/>
              <w:right w:w="72" w:type="dxa"/>
            </w:tcMar>
          </w:tcPr>
          <w:p w14:paraId="658DF23E" w14:textId="0F762058" w:rsidR="00274354" w:rsidRPr="007D7C6B" w:rsidRDefault="00274354" w:rsidP="009F6004">
            <w:pPr>
              <w:jc w:val="center"/>
              <w:rPr>
                <w:color w:val="FFFFFF" w:themeColor="background1"/>
                <w:sz w:val="22"/>
              </w:rPr>
            </w:pPr>
            <w:r>
              <w:rPr>
                <w:color w:val="FFFFFF" w:themeColor="background1"/>
                <w:sz w:val="22"/>
              </w:rPr>
              <w:t>P1</w:t>
            </w:r>
          </w:p>
        </w:tc>
        <w:tc>
          <w:tcPr>
            <w:tcW w:w="1044" w:type="dxa"/>
            <w:shd w:val="clear" w:color="auto" w:fill="000000" w:themeFill="text1"/>
          </w:tcPr>
          <w:p w14:paraId="0B09B06A" w14:textId="496C9EDC" w:rsidR="00274354" w:rsidRPr="007D7C6B" w:rsidRDefault="00274354" w:rsidP="009F6004">
            <w:pPr>
              <w:jc w:val="center"/>
              <w:rPr>
                <w:color w:val="FFFFFF" w:themeColor="background1"/>
                <w:sz w:val="22"/>
              </w:rPr>
            </w:pPr>
            <w:r>
              <w:rPr>
                <w:color w:val="FFFFFF" w:themeColor="background1"/>
                <w:sz w:val="22"/>
              </w:rPr>
              <w:t>P2</w:t>
            </w:r>
          </w:p>
        </w:tc>
        <w:tc>
          <w:tcPr>
            <w:tcW w:w="1044" w:type="dxa"/>
            <w:shd w:val="clear" w:color="auto" w:fill="000000" w:themeFill="text1"/>
            <w:tcMar>
              <w:top w:w="0" w:type="dxa"/>
              <w:left w:w="72" w:type="dxa"/>
              <w:bottom w:w="0" w:type="dxa"/>
              <w:right w:w="72" w:type="dxa"/>
            </w:tcMar>
          </w:tcPr>
          <w:p w14:paraId="1193254B" w14:textId="42A05E8D" w:rsidR="00274354" w:rsidRPr="007D7C6B" w:rsidRDefault="00274354" w:rsidP="009F6004">
            <w:pPr>
              <w:jc w:val="center"/>
              <w:rPr>
                <w:color w:val="FFFFFF" w:themeColor="background1"/>
                <w:sz w:val="22"/>
              </w:rPr>
            </w:pPr>
            <w:r>
              <w:rPr>
                <w:color w:val="FFFFFF" w:themeColor="background1"/>
                <w:sz w:val="22"/>
              </w:rPr>
              <w:t>P3</w:t>
            </w:r>
          </w:p>
        </w:tc>
        <w:tc>
          <w:tcPr>
            <w:tcW w:w="1044" w:type="dxa"/>
            <w:shd w:val="clear" w:color="auto" w:fill="000000" w:themeFill="text1"/>
            <w:tcMar>
              <w:top w:w="0" w:type="dxa"/>
              <w:left w:w="72" w:type="dxa"/>
              <w:bottom w:w="0" w:type="dxa"/>
              <w:right w:w="72" w:type="dxa"/>
            </w:tcMar>
          </w:tcPr>
          <w:p w14:paraId="550A6FE2" w14:textId="36157A7E" w:rsidR="00274354" w:rsidRPr="007D7C6B" w:rsidRDefault="00274354" w:rsidP="009F6004">
            <w:pPr>
              <w:jc w:val="center"/>
              <w:rPr>
                <w:color w:val="FFFFFF" w:themeColor="background1"/>
                <w:sz w:val="22"/>
              </w:rPr>
            </w:pPr>
            <w:r>
              <w:rPr>
                <w:color w:val="FFFFFF" w:themeColor="background1"/>
                <w:sz w:val="22"/>
              </w:rPr>
              <w:t>P4</w:t>
            </w:r>
          </w:p>
        </w:tc>
        <w:tc>
          <w:tcPr>
            <w:tcW w:w="1044" w:type="dxa"/>
            <w:shd w:val="clear" w:color="auto" w:fill="000000" w:themeFill="text1"/>
          </w:tcPr>
          <w:p w14:paraId="48169A95" w14:textId="7FD978E2" w:rsidR="00274354" w:rsidRDefault="00274354" w:rsidP="009F6004">
            <w:pPr>
              <w:jc w:val="center"/>
              <w:rPr>
                <w:color w:val="FFFFFF" w:themeColor="background1"/>
                <w:sz w:val="22"/>
              </w:rPr>
            </w:pPr>
            <w:r>
              <w:rPr>
                <w:color w:val="FFFFFF" w:themeColor="background1"/>
                <w:sz w:val="22"/>
              </w:rPr>
              <w:t>P5</w:t>
            </w:r>
          </w:p>
        </w:tc>
      </w:tr>
      <w:tr w:rsidR="00274354" w:rsidRPr="007D7C6B" w14:paraId="78ABC080" w14:textId="26353194" w:rsidTr="006B1D21">
        <w:trPr>
          <w:trHeight w:val="332"/>
        </w:trPr>
        <w:tc>
          <w:tcPr>
            <w:tcW w:w="3505" w:type="dxa"/>
            <w:tcMar>
              <w:top w:w="0" w:type="dxa"/>
              <w:left w:w="72" w:type="dxa"/>
              <w:bottom w:w="0" w:type="dxa"/>
              <w:right w:w="72" w:type="dxa"/>
            </w:tcMar>
          </w:tcPr>
          <w:p w14:paraId="35240977" w14:textId="631C95B9" w:rsidR="00274354" w:rsidRPr="001B1F8C" w:rsidRDefault="00685781" w:rsidP="009F6004">
            <w:pPr>
              <w:rPr>
                <w:sz w:val="18"/>
              </w:rPr>
            </w:pPr>
            <w:r>
              <w:rPr>
                <w:sz w:val="18"/>
              </w:rPr>
              <w:t>V</w:t>
            </w:r>
            <w:r w:rsidR="00261713">
              <w:rPr>
                <w:sz w:val="18"/>
              </w:rPr>
              <w:t>irtual</w:t>
            </w:r>
            <w:r w:rsidR="00274354">
              <w:rPr>
                <w:sz w:val="18"/>
              </w:rPr>
              <w:t xml:space="preserve"> cores</w:t>
            </w:r>
            <w:r>
              <w:rPr>
                <w:sz w:val="18"/>
              </w:rPr>
              <w:t xml:space="preserve"> (aka v-cores)</w:t>
            </w:r>
          </w:p>
        </w:tc>
        <w:tc>
          <w:tcPr>
            <w:tcW w:w="1044" w:type="dxa"/>
            <w:tcMar>
              <w:top w:w="0" w:type="dxa"/>
              <w:left w:w="72" w:type="dxa"/>
              <w:bottom w:w="0" w:type="dxa"/>
              <w:right w:w="72" w:type="dxa"/>
            </w:tcMar>
          </w:tcPr>
          <w:p w14:paraId="428BE289" w14:textId="52280C07" w:rsidR="00274354" w:rsidRPr="007D7C6B" w:rsidRDefault="00C54451" w:rsidP="009F6004">
            <w:pPr>
              <w:jc w:val="center"/>
              <w:rPr>
                <w:b/>
                <w:sz w:val="18"/>
              </w:rPr>
            </w:pPr>
            <w:r>
              <w:rPr>
                <w:b/>
                <w:sz w:val="18"/>
              </w:rPr>
              <w:t>8</w:t>
            </w:r>
          </w:p>
        </w:tc>
        <w:tc>
          <w:tcPr>
            <w:tcW w:w="1044" w:type="dxa"/>
          </w:tcPr>
          <w:p w14:paraId="548B82BA" w14:textId="07FDBFBB" w:rsidR="00274354" w:rsidRPr="007D7C6B" w:rsidRDefault="00C54451" w:rsidP="009F6004">
            <w:pPr>
              <w:jc w:val="center"/>
              <w:rPr>
                <w:b/>
                <w:sz w:val="18"/>
              </w:rPr>
            </w:pPr>
            <w:r>
              <w:rPr>
                <w:b/>
                <w:sz w:val="18"/>
              </w:rPr>
              <w:t>16</w:t>
            </w:r>
          </w:p>
        </w:tc>
        <w:tc>
          <w:tcPr>
            <w:tcW w:w="1044" w:type="dxa"/>
            <w:tcMar>
              <w:top w:w="0" w:type="dxa"/>
              <w:left w:w="72" w:type="dxa"/>
              <w:bottom w:w="0" w:type="dxa"/>
              <w:right w:w="72" w:type="dxa"/>
            </w:tcMar>
          </w:tcPr>
          <w:p w14:paraId="0B7E867A" w14:textId="1F55204E" w:rsidR="00274354" w:rsidRPr="007D7C6B" w:rsidRDefault="00C54451" w:rsidP="009F6004">
            <w:pPr>
              <w:jc w:val="center"/>
              <w:rPr>
                <w:b/>
                <w:sz w:val="18"/>
              </w:rPr>
            </w:pPr>
            <w:r>
              <w:rPr>
                <w:b/>
                <w:sz w:val="18"/>
              </w:rPr>
              <w:t>32</w:t>
            </w:r>
          </w:p>
        </w:tc>
        <w:tc>
          <w:tcPr>
            <w:tcW w:w="1044" w:type="dxa"/>
            <w:tcMar>
              <w:top w:w="0" w:type="dxa"/>
              <w:left w:w="72" w:type="dxa"/>
              <w:bottom w:w="0" w:type="dxa"/>
              <w:right w:w="72" w:type="dxa"/>
            </w:tcMar>
          </w:tcPr>
          <w:p w14:paraId="0FF9AE98" w14:textId="5486BE11" w:rsidR="00274354" w:rsidRPr="007D7C6B" w:rsidRDefault="00C54451" w:rsidP="009F6004">
            <w:pPr>
              <w:jc w:val="center"/>
              <w:rPr>
                <w:b/>
                <w:sz w:val="18"/>
              </w:rPr>
            </w:pPr>
            <w:r>
              <w:rPr>
                <w:b/>
                <w:sz w:val="18"/>
              </w:rPr>
              <w:t>64</w:t>
            </w:r>
          </w:p>
        </w:tc>
        <w:tc>
          <w:tcPr>
            <w:tcW w:w="1044" w:type="dxa"/>
          </w:tcPr>
          <w:p w14:paraId="61BBC05F" w14:textId="4CDC9957" w:rsidR="00274354" w:rsidRDefault="00C54451" w:rsidP="009F6004">
            <w:pPr>
              <w:jc w:val="center"/>
              <w:rPr>
                <w:b/>
                <w:sz w:val="18"/>
              </w:rPr>
            </w:pPr>
            <w:r>
              <w:rPr>
                <w:b/>
                <w:sz w:val="18"/>
              </w:rPr>
              <w:t>128</w:t>
            </w:r>
          </w:p>
        </w:tc>
      </w:tr>
      <w:tr w:rsidR="00274354" w:rsidRPr="007D7C6B" w14:paraId="77957EA3" w14:textId="7ACFF2E5" w:rsidTr="006B1D21">
        <w:tc>
          <w:tcPr>
            <w:tcW w:w="3505" w:type="dxa"/>
            <w:tcMar>
              <w:top w:w="0" w:type="dxa"/>
              <w:left w:w="72" w:type="dxa"/>
              <w:bottom w:w="0" w:type="dxa"/>
              <w:right w:w="72" w:type="dxa"/>
            </w:tcMar>
          </w:tcPr>
          <w:p w14:paraId="710DA8E5" w14:textId="68F44E33" w:rsidR="00274354" w:rsidRDefault="00274354" w:rsidP="009F6004">
            <w:pPr>
              <w:rPr>
                <w:sz w:val="18"/>
              </w:rPr>
            </w:pPr>
            <w:r>
              <w:rPr>
                <w:sz w:val="18"/>
              </w:rPr>
              <w:t>Memory</w:t>
            </w:r>
            <w:r w:rsidR="00C24619">
              <w:rPr>
                <w:sz w:val="18"/>
              </w:rPr>
              <w:t xml:space="preserve"> (GB)</w:t>
            </w:r>
          </w:p>
        </w:tc>
        <w:tc>
          <w:tcPr>
            <w:tcW w:w="1044" w:type="dxa"/>
            <w:tcMar>
              <w:top w:w="0" w:type="dxa"/>
              <w:left w:w="72" w:type="dxa"/>
              <w:bottom w:w="0" w:type="dxa"/>
              <w:right w:w="72" w:type="dxa"/>
            </w:tcMar>
          </w:tcPr>
          <w:p w14:paraId="34154876" w14:textId="7AFB791B" w:rsidR="00274354" w:rsidRPr="007D7C6B" w:rsidRDefault="00261713" w:rsidP="009F6004">
            <w:pPr>
              <w:jc w:val="center"/>
              <w:rPr>
                <w:b/>
                <w:sz w:val="18"/>
              </w:rPr>
            </w:pPr>
            <w:r>
              <w:rPr>
                <w:b/>
                <w:sz w:val="18"/>
              </w:rPr>
              <w:t>25</w:t>
            </w:r>
          </w:p>
        </w:tc>
        <w:tc>
          <w:tcPr>
            <w:tcW w:w="1044" w:type="dxa"/>
          </w:tcPr>
          <w:p w14:paraId="63622EFF" w14:textId="77579BA0" w:rsidR="00274354" w:rsidRPr="007D7C6B" w:rsidRDefault="00261713" w:rsidP="009F6004">
            <w:pPr>
              <w:jc w:val="center"/>
              <w:rPr>
                <w:b/>
                <w:sz w:val="18"/>
              </w:rPr>
            </w:pPr>
            <w:r>
              <w:rPr>
                <w:b/>
                <w:sz w:val="18"/>
              </w:rPr>
              <w:t>50</w:t>
            </w:r>
          </w:p>
        </w:tc>
        <w:tc>
          <w:tcPr>
            <w:tcW w:w="1044" w:type="dxa"/>
            <w:tcMar>
              <w:top w:w="0" w:type="dxa"/>
              <w:left w:w="72" w:type="dxa"/>
              <w:bottom w:w="0" w:type="dxa"/>
              <w:right w:w="72" w:type="dxa"/>
            </w:tcMar>
          </w:tcPr>
          <w:p w14:paraId="2F89A6AB" w14:textId="6619C8E0" w:rsidR="00274354" w:rsidRPr="007D7C6B" w:rsidRDefault="00261713" w:rsidP="009F6004">
            <w:pPr>
              <w:jc w:val="center"/>
              <w:rPr>
                <w:b/>
                <w:sz w:val="18"/>
              </w:rPr>
            </w:pPr>
            <w:r>
              <w:rPr>
                <w:b/>
                <w:sz w:val="18"/>
              </w:rPr>
              <w:t>100</w:t>
            </w:r>
          </w:p>
        </w:tc>
        <w:tc>
          <w:tcPr>
            <w:tcW w:w="1044" w:type="dxa"/>
            <w:tcMar>
              <w:top w:w="0" w:type="dxa"/>
              <w:left w:w="72" w:type="dxa"/>
              <w:bottom w:w="0" w:type="dxa"/>
              <w:right w:w="72" w:type="dxa"/>
            </w:tcMar>
          </w:tcPr>
          <w:p w14:paraId="4ECBB2C1" w14:textId="75A3C4F2" w:rsidR="00274354" w:rsidRPr="007D7C6B" w:rsidRDefault="00261713" w:rsidP="009F6004">
            <w:pPr>
              <w:jc w:val="center"/>
              <w:rPr>
                <w:b/>
                <w:sz w:val="18"/>
              </w:rPr>
            </w:pPr>
            <w:r>
              <w:rPr>
                <w:b/>
                <w:sz w:val="18"/>
              </w:rPr>
              <w:t>200</w:t>
            </w:r>
          </w:p>
        </w:tc>
        <w:tc>
          <w:tcPr>
            <w:tcW w:w="1044" w:type="dxa"/>
          </w:tcPr>
          <w:p w14:paraId="16A63B19" w14:textId="1DAA67BF" w:rsidR="00274354" w:rsidRPr="007D7C6B" w:rsidRDefault="00261713" w:rsidP="009F6004">
            <w:pPr>
              <w:jc w:val="center"/>
              <w:rPr>
                <w:b/>
                <w:sz w:val="18"/>
              </w:rPr>
            </w:pPr>
            <w:r>
              <w:rPr>
                <w:b/>
                <w:sz w:val="18"/>
              </w:rPr>
              <w:t>400</w:t>
            </w:r>
          </w:p>
        </w:tc>
      </w:tr>
      <w:tr w:rsidR="00171F76" w:rsidRPr="007D7C6B" w14:paraId="31394FF7" w14:textId="77777777" w:rsidTr="006B1D21">
        <w:tc>
          <w:tcPr>
            <w:tcW w:w="3505" w:type="dxa"/>
            <w:tcMar>
              <w:top w:w="0" w:type="dxa"/>
              <w:left w:w="72" w:type="dxa"/>
              <w:bottom w:w="0" w:type="dxa"/>
              <w:right w:w="72" w:type="dxa"/>
            </w:tcMar>
          </w:tcPr>
          <w:p w14:paraId="5812089A" w14:textId="7F68E632" w:rsidR="00171F76" w:rsidRDefault="0068346C" w:rsidP="009F6004">
            <w:pPr>
              <w:rPr>
                <w:sz w:val="18"/>
              </w:rPr>
            </w:pPr>
            <w:r>
              <w:rPr>
                <w:sz w:val="18"/>
              </w:rPr>
              <w:t>Peek render</w:t>
            </w:r>
            <w:r w:rsidR="00C24619">
              <w:rPr>
                <w:sz w:val="18"/>
              </w:rPr>
              <w:t>s</w:t>
            </w:r>
            <w:r>
              <w:rPr>
                <w:sz w:val="18"/>
              </w:rPr>
              <w:t xml:space="preserve"> per hour</w:t>
            </w:r>
          </w:p>
        </w:tc>
        <w:tc>
          <w:tcPr>
            <w:tcW w:w="1044" w:type="dxa"/>
            <w:tcMar>
              <w:top w:w="0" w:type="dxa"/>
              <w:left w:w="72" w:type="dxa"/>
              <w:bottom w:w="0" w:type="dxa"/>
              <w:right w:w="72" w:type="dxa"/>
            </w:tcMar>
          </w:tcPr>
          <w:p w14:paraId="46E0E37F" w14:textId="567536B0" w:rsidR="00171F76" w:rsidRDefault="00C24619" w:rsidP="009F6004">
            <w:pPr>
              <w:jc w:val="center"/>
              <w:rPr>
                <w:b/>
                <w:sz w:val="18"/>
              </w:rPr>
            </w:pPr>
            <w:r>
              <w:rPr>
                <w:b/>
                <w:sz w:val="18"/>
              </w:rPr>
              <w:t>2,400</w:t>
            </w:r>
          </w:p>
        </w:tc>
        <w:tc>
          <w:tcPr>
            <w:tcW w:w="1044" w:type="dxa"/>
          </w:tcPr>
          <w:p w14:paraId="3C845A06" w14:textId="38A96ADB" w:rsidR="00171F76" w:rsidRDefault="00C24619" w:rsidP="009F6004">
            <w:pPr>
              <w:jc w:val="center"/>
              <w:rPr>
                <w:b/>
                <w:sz w:val="18"/>
              </w:rPr>
            </w:pPr>
            <w:r>
              <w:rPr>
                <w:b/>
                <w:sz w:val="18"/>
              </w:rPr>
              <w:t>4,800</w:t>
            </w:r>
          </w:p>
        </w:tc>
        <w:tc>
          <w:tcPr>
            <w:tcW w:w="1044" w:type="dxa"/>
            <w:tcMar>
              <w:top w:w="0" w:type="dxa"/>
              <w:left w:w="72" w:type="dxa"/>
              <w:bottom w:w="0" w:type="dxa"/>
              <w:right w:w="72" w:type="dxa"/>
            </w:tcMar>
          </w:tcPr>
          <w:p w14:paraId="3C7E7EAF" w14:textId="41B78656" w:rsidR="00171F76" w:rsidRDefault="00C24619" w:rsidP="009F6004">
            <w:pPr>
              <w:jc w:val="center"/>
              <w:rPr>
                <w:b/>
                <w:sz w:val="18"/>
              </w:rPr>
            </w:pPr>
            <w:r>
              <w:rPr>
                <w:b/>
                <w:sz w:val="18"/>
              </w:rPr>
              <w:t>9,600</w:t>
            </w:r>
          </w:p>
        </w:tc>
        <w:tc>
          <w:tcPr>
            <w:tcW w:w="1044" w:type="dxa"/>
            <w:tcMar>
              <w:top w:w="0" w:type="dxa"/>
              <w:left w:w="72" w:type="dxa"/>
              <w:bottom w:w="0" w:type="dxa"/>
              <w:right w:w="72" w:type="dxa"/>
            </w:tcMar>
          </w:tcPr>
          <w:p w14:paraId="5BCEC5A1" w14:textId="379903D0" w:rsidR="00171F76" w:rsidRDefault="00C24619" w:rsidP="009F6004">
            <w:pPr>
              <w:jc w:val="center"/>
              <w:rPr>
                <w:b/>
                <w:sz w:val="18"/>
              </w:rPr>
            </w:pPr>
            <w:r>
              <w:rPr>
                <w:b/>
                <w:sz w:val="18"/>
              </w:rPr>
              <w:t>19,200</w:t>
            </w:r>
          </w:p>
        </w:tc>
        <w:tc>
          <w:tcPr>
            <w:tcW w:w="1044" w:type="dxa"/>
          </w:tcPr>
          <w:p w14:paraId="2680AB53" w14:textId="303D7B7F" w:rsidR="00171F76" w:rsidRDefault="00C24619" w:rsidP="009F6004">
            <w:pPr>
              <w:jc w:val="center"/>
              <w:rPr>
                <w:b/>
                <w:sz w:val="18"/>
              </w:rPr>
            </w:pPr>
            <w:r>
              <w:rPr>
                <w:b/>
                <w:sz w:val="18"/>
              </w:rPr>
              <w:t>38,400</w:t>
            </w:r>
          </w:p>
        </w:tc>
      </w:tr>
      <w:tr w:rsidR="00651B0E" w:rsidRPr="007D7C6B" w14:paraId="48123982" w14:textId="77777777" w:rsidTr="006B1D21">
        <w:tc>
          <w:tcPr>
            <w:tcW w:w="3505" w:type="dxa"/>
            <w:tcMar>
              <w:top w:w="0" w:type="dxa"/>
              <w:left w:w="72" w:type="dxa"/>
              <w:bottom w:w="0" w:type="dxa"/>
              <w:right w:w="72" w:type="dxa"/>
            </w:tcMar>
          </w:tcPr>
          <w:p w14:paraId="490F2D00" w14:textId="6920AB00" w:rsidR="00651B0E" w:rsidRDefault="00651B0E" w:rsidP="009F6004">
            <w:pPr>
              <w:rPr>
                <w:sz w:val="18"/>
              </w:rPr>
            </w:pPr>
            <w:r>
              <w:rPr>
                <w:sz w:val="18"/>
              </w:rPr>
              <w:t>DirectQuery executions per second</w:t>
            </w:r>
          </w:p>
        </w:tc>
        <w:tc>
          <w:tcPr>
            <w:tcW w:w="1044" w:type="dxa"/>
            <w:tcMar>
              <w:top w:w="0" w:type="dxa"/>
              <w:left w:w="72" w:type="dxa"/>
              <w:bottom w:w="0" w:type="dxa"/>
              <w:right w:w="72" w:type="dxa"/>
            </w:tcMar>
          </w:tcPr>
          <w:p w14:paraId="663E3649" w14:textId="13E6F6FC" w:rsidR="00651B0E" w:rsidRDefault="00651B0E" w:rsidP="009F6004">
            <w:pPr>
              <w:jc w:val="center"/>
              <w:rPr>
                <w:b/>
                <w:sz w:val="18"/>
              </w:rPr>
            </w:pPr>
            <w:r>
              <w:rPr>
                <w:b/>
                <w:sz w:val="18"/>
              </w:rPr>
              <w:t>30</w:t>
            </w:r>
          </w:p>
        </w:tc>
        <w:tc>
          <w:tcPr>
            <w:tcW w:w="1044" w:type="dxa"/>
          </w:tcPr>
          <w:p w14:paraId="7BB56DD3" w14:textId="1731A305" w:rsidR="00651B0E" w:rsidRDefault="00651B0E" w:rsidP="009F6004">
            <w:pPr>
              <w:jc w:val="center"/>
              <w:rPr>
                <w:b/>
                <w:sz w:val="18"/>
              </w:rPr>
            </w:pPr>
            <w:r>
              <w:rPr>
                <w:b/>
                <w:sz w:val="18"/>
              </w:rPr>
              <w:t>60</w:t>
            </w:r>
          </w:p>
        </w:tc>
        <w:tc>
          <w:tcPr>
            <w:tcW w:w="1044" w:type="dxa"/>
            <w:tcMar>
              <w:top w:w="0" w:type="dxa"/>
              <w:left w:w="72" w:type="dxa"/>
              <w:bottom w:w="0" w:type="dxa"/>
              <w:right w:w="72" w:type="dxa"/>
            </w:tcMar>
          </w:tcPr>
          <w:p w14:paraId="7A4339A6" w14:textId="194413E9" w:rsidR="00651B0E" w:rsidRDefault="00651B0E" w:rsidP="009F6004">
            <w:pPr>
              <w:jc w:val="center"/>
              <w:rPr>
                <w:b/>
                <w:sz w:val="18"/>
              </w:rPr>
            </w:pPr>
            <w:r>
              <w:rPr>
                <w:b/>
                <w:sz w:val="18"/>
              </w:rPr>
              <w:t>120</w:t>
            </w:r>
          </w:p>
        </w:tc>
        <w:tc>
          <w:tcPr>
            <w:tcW w:w="1044" w:type="dxa"/>
            <w:tcMar>
              <w:top w:w="0" w:type="dxa"/>
              <w:left w:w="72" w:type="dxa"/>
              <w:bottom w:w="0" w:type="dxa"/>
              <w:right w:w="72" w:type="dxa"/>
            </w:tcMar>
          </w:tcPr>
          <w:p w14:paraId="00079B35" w14:textId="143A4FE3" w:rsidR="00651B0E" w:rsidRDefault="00651B0E" w:rsidP="009F6004">
            <w:pPr>
              <w:jc w:val="center"/>
              <w:rPr>
                <w:b/>
                <w:sz w:val="18"/>
              </w:rPr>
            </w:pPr>
            <w:r>
              <w:rPr>
                <w:b/>
                <w:sz w:val="18"/>
              </w:rPr>
              <w:t>240</w:t>
            </w:r>
          </w:p>
        </w:tc>
        <w:tc>
          <w:tcPr>
            <w:tcW w:w="1044" w:type="dxa"/>
          </w:tcPr>
          <w:p w14:paraId="3ED9E425" w14:textId="65B6C156" w:rsidR="00651B0E" w:rsidRDefault="00651B0E" w:rsidP="009F6004">
            <w:pPr>
              <w:jc w:val="center"/>
              <w:rPr>
                <w:b/>
                <w:sz w:val="18"/>
              </w:rPr>
            </w:pPr>
            <w:r>
              <w:rPr>
                <w:b/>
                <w:sz w:val="18"/>
              </w:rPr>
              <w:t>480</w:t>
            </w:r>
          </w:p>
        </w:tc>
      </w:tr>
      <w:tr w:rsidR="00274354" w:rsidRPr="007D7C6B" w14:paraId="2AC0B673" w14:textId="0235E3F6" w:rsidTr="006B1D21">
        <w:tc>
          <w:tcPr>
            <w:tcW w:w="3505" w:type="dxa"/>
            <w:tcMar>
              <w:top w:w="0" w:type="dxa"/>
              <w:left w:w="72" w:type="dxa"/>
              <w:bottom w:w="0" w:type="dxa"/>
              <w:right w:w="72" w:type="dxa"/>
            </w:tcMar>
          </w:tcPr>
          <w:p w14:paraId="422B5FC0" w14:textId="454A3E49" w:rsidR="00274354" w:rsidRDefault="00274354" w:rsidP="009F6004">
            <w:pPr>
              <w:rPr>
                <w:sz w:val="18"/>
              </w:rPr>
            </w:pPr>
            <w:r>
              <w:rPr>
                <w:sz w:val="18"/>
              </w:rPr>
              <w:t>Dedicated hardware</w:t>
            </w:r>
          </w:p>
        </w:tc>
        <w:tc>
          <w:tcPr>
            <w:tcW w:w="1044" w:type="dxa"/>
            <w:tcMar>
              <w:top w:w="0" w:type="dxa"/>
              <w:left w:w="72" w:type="dxa"/>
              <w:bottom w:w="0" w:type="dxa"/>
              <w:right w:w="72" w:type="dxa"/>
            </w:tcMar>
          </w:tcPr>
          <w:p w14:paraId="15051302" w14:textId="2999C600" w:rsidR="00274354" w:rsidRPr="007D7C6B" w:rsidRDefault="00261713" w:rsidP="009F6004">
            <w:pPr>
              <w:jc w:val="center"/>
              <w:rPr>
                <w:b/>
                <w:sz w:val="18"/>
              </w:rPr>
            </w:pPr>
            <w:r>
              <w:rPr>
                <w:b/>
                <w:sz w:val="18"/>
              </w:rPr>
              <w:t>Yes</w:t>
            </w:r>
          </w:p>
        </w:tc>
        <w:tc>
          <w:tcPr>
            <w:tcW w:w="1044" w:type="dxa"/>
          </w:tcPr>
          <w:p w14:paraId="67FB1DC6" w14:textId="460EAE98" w:rsidR="00274354" w:rsidRPr="007D7C6B" w:rsidRDefault="00261713" w:rsidP="009F6004">
            <w:pPr>
              <w:jc w:val="center"/>
              <w:rPr>
                <w:b/>
                <w:sz w:val="18"/>
              </w:rPr>
            </w:pPr>
            <w:r>
              <w:rPr>
                <w:b/>
                <w:sz w:val="18"/>
              </w:rPr>
              <w:t>Yes</w:t>
            </w:r>
          </w:p>
        </w:tc>
        <w:tc>
          <w:tcPr>
            <w:tcW w:w="1044" w:type="dxa"/>
            <w:tcMar>
              <w:top w:w="0" w:type="dxa"/>
              <w:left w:w="72" w:type="dxa"/>
              <w:bottom w:w="0" w:type="dxa"/>
              <w:right w:w="72" w:type="dxa"/>
            </w:tcMar>
          </w:tcPr>
          <w:p w14:paraId="7EB6E76C" w14:textId="3E053036" w:rsidR="00274354" w:rsidRPr="007D7C6B" w:rsidRDefault="00261713" w:rsidP="009F6004">
            <w:pPr>
              <w:jc w:val="center"/>
              <w:rPr>
                <w:b/>
                <w:sz w:val="18"/>
              </w:rPr>
            </w:pPr>
            <w:r>
              <w:rPr>
                <w:b/>
                <w:sz w:val="18"/>
              </w:rPr>
              <w:t>Yes</w:t>
            </w:r>
          </w:p>
        </w:tc>
        <w:tc>
          <w:tcPr>
            <w:tcW w:w="1044" w:type="dxa"/>
            <w:tcMar>
              <w:top w:w="0" w:type="dxa"/>
              <w:left w:w="72" w:type="dxa"/>
              <w:bottom w:w="0" w:type="dxa"/>
              <w:right w:w="72" w:type="dxa"/>
            </w:tcMar>
          </w:tcPr>
          <w:p w14:paraId="49D9272D" w14:textId="0817A97F" w:rsidR="00274354" w:rsidRPr="007D7C6B" w:rsidRDefault="00261713" w:rsidP="009F6004">
            <w:pPr>
              <w:jc w:val="center"/>
              <w:rPr>
                <w:b/>
                <w:sz w:val="18"/>
              </w:rPr>
            </w:pPr>
            <w:r>
              <w:rPr>
                <w:b/>
                <w:sz w:val="18"/>
              </w:rPr>
              <w:t>Yes</w:t>
            </w:r>
          </w:p>
        </w:tc>
        <w:tc>
          <w:tcPr>
            <w:tcW w:w="1044" w:type="dxa"/>
          </w:tcPr>
          <w:p w14:paraId="6876F87B" w14:textId="780A5DED" w:rsidR="00274354" w:rsidRPr="007D7C6B" w:rsidRDefault="00261713" w:rsidP="009F6004">
            <w:pPr>
              <w:jc w:val="center"/>
              <w:rPr>
                <w:b/>
                <w:sz w:val="18"/>
              </w:rPr>
            </w:pPr>
            <w:r>
              <w:rPr>
                <w:b/>
                <w:sz w:val="18"/>
              </w:rPr>
              <w:t>Yes</w:t>
            </w:r>
          </w:p>
        </w:tc>
      </w:tr>
      <w:tr w:rsidR="0068346C" w:rsidRPr="007D7C6B" w14:paraId="159D31EB" w14:textId="77777777" w:rsidTr="006B1D21">
        <w:tc>
          <w:tcPr>
            <w:tcW w:w="3505" w:type="dxa"/>
            <w:tcMar>
              <w:top w:w="0" w:type="dxa"/>
              <w:left w:w="72" w:type="dxa"/>
              <w:bottom w:w="0" w:type="dxa"/>
              <w:right w:w="72" w:type="dxa"/>
            </w:tcMar>
          </w:tcPr>
          <w:p w14:paraId="109E10E4" w14:textId="16041BD3" w:rsidR="0068346C" w:rsidRDefault="0068346C" w:rsidP="009F6004">
            <w:pPr>
              <w:rPr>
                <w:sz w:val="18"/>
              </w:rPr>
            </w:pPr>
            <w:r>
              <w:rPr>
                <w:sz w:val="18"/>
              </w:rPr>
              <w:t>Price per month</w:t>
            </w:r>
          </w:p>
        </w:tc>
        <w:tc>
          <w:tcPr>
            <w:tcW w:w="1044" w:type="dxa"/>
            <w:tcMar>
              <w:top w:w="0" w:type="dxa"/>
              <w:left w:w="72" w:type="dxa"/>
              <w:bottom w:w="0" w:type="dxa"/>
              <w:right w:w="72" w:type="dxa"/>
            </w:tcMar>
          </w:tcPr>
          <w:p w14:paraId="1AFAB726" w14:textId="01304E5F" w:rsidR="0068346C" w:rsidRDefault="00770269" w:rsidP="009F6004">
            <w:pPr>
              <w:jc w:val="center"/>
              <w:rPr>
                <w:b/>
                <w:sz w:val="18"/>
              </w:rPr>
            </w:pPr>
            <w:r>
              <w:rPr>
                <w:b/>
                <w:sz w:val="18"/>
              </w:rPr>
              <w:t>$4</w:t>
            </w:r>
            <w:r w:rsidR="0068346C">
              <w:rPr>
                <w:b/>
                <w:sz w:val="18"/>
              </w:rPr>
              <w:t>,</w:t>
            </w:r>
            <w:r>
              <w:rPr>
                <w:b/>
                <w:sz w:val="18"/>
              </w:rPr>
              <w:t>995</w:t>
            </w:r>
          </w:p>
        </w:tc>
        <w:tc>
          <w:tcPr>
            <w:tcW w:w="1044" w:type="dxa"/>
          </w:tcPr>
          <w:p w14:paraId="1F50E8C0" w14:textId="4609EF47" w:rsidR="0068346C" w:rsidRDefault="00770269" w:rsidP="009F6004">
            <w:pPr>
              <w:jc w:val="center"/>
              <w:rPr>
                <w:b/>
                <w:sz w:val="18"/>
              </w:rPr>
            </w:pPr>
            <w:r>
              <w:rPr>
                <w:b/>
                <w:sz w:val="18"/>
              </w:rPr>
              <w:t>$9</w:t>
            </w:r>
            <w:r w:rsidR="0068346C">
              <w:rPr>
                <w:b/>
                <w:sz w:val="18"/>
              </w:rPr>
              <w:t>,</w:t>
            </w:r>
            <w:r>
              <w:rPr>
                <w:b/>
                <w:sz w:val="18"/>
              </w:rPr>
              <w:t>995</w:t>
            </w:r>
          </w:p>
        </w:tc>
        <w:tc>
          <w:tcPr>
            <w:tcW w:w="1044" w:type="dxa"/>
            <w:tcMar>
              <w:top w:w="0" w:type="dxa"/>
              <w:left w:w="72" w:type="dxa"/>
              <w:bottom w:w="0" w:type="dxa"/>
              <w:right w:w="72" w:type="dxa"/>
            </w:tcMar>
          </w:tcPr>
          <w:p w14:paraId="7DFDCD36" w14:textId="438DF41D" w:rsidR="0068346C" w:rsidRDefault="00770269" w:rsidP="009F6004">
            <w:pPr>
              <w:jc w:val="center"/>
              <w:rPr>
                <w:b/>
                <w:sz w:val="18"/>
              </w:rPr>
            </w:pPr>
            <w:r>
              <w:rPr>
                <w:b/>
                <w:sz w:val="18"/>
              </w:rPr>
              <w:t>$19</w:t>
            </w:r>
            <w:r w:rsidR="0068346C">
              <w:rPr>
                <w:b/>
                <w:sz w:val="18"/>
              </w:rPr>
              <w:t>,</w:t>
            </w:r>
            <w:r>
              <w:rPr>
                <w:b/>
                <w:sz w:val="18"/>
              </w:rPr>
              <w:t>995</w:t>
            </w:r>
          </w:p>
        </w:tc>
        <w:tc>
          <w:tcPr>
            <w:tcW w:w="1044" w:type="dxa"/>
            <w:tcMar>
              <w:top w:w="0" w:type="dxa"/>
              <w:left w:w="72" w:type="dxa"/>
              <w:bottom w:w="0" w:type="dxa"/>
              <w:right w:w="72" w:type="dxa"/>
            </w:tcMar>
          </w:tcPr>
          <w:p w14:paraId="0CB68B0E" w14:textId="5EBAF520" w:rsidR="0068346C" w:rsidRDefault="00770269" w:rsidP="009F6004">
            <w:pPr>
              <w:jc w:val="center"/>
              <w:rPr>
                <w:b/>
                <w:sz w:val="18"/>
              </w:rPr>
            </w:pPr>
            <w:r>
              <w:rPr>
                <w:b/>
                <w:sz w:val="18"/>
              </w:rPr>
              <w:t>$39</w:t>
            </w:r>
            <w:r w:rsidR="0068346C">
              <w:rPr>
                <w:b/>
                <w:sz w:val="18"/>
              </w:rPr>
              <w:t>,</w:t>
            </w:r>
            <w:r>
              <w:rPr>
                <w:b/>
                <w:sz w:val="18"/>
              </w:rPr>
              <w:t>995</w:t>
            </w:r>
          </w:p>
        </w:tc>
        <w:tc>
          <w:tcPr>
            <w:tcW w:w="1044" w:type="dxa"/>
          </w:tcPr>
          <w:p w14:paraId="52014411" w14:textId="06CE0D06" w:rsidR="0068346C" w:rsidRDefault="0068346C" w:rsidP="009F6004">
            <w:pPr>
              <w:jc w:val="center"/>
              <w:rPr>
                <w:b/>
                <w:sz w:val="18"/>
              </w:rPr>
            </w:pPr>
            <w:r>
              <w:rPr>
                <w:b/>
                <w:sz w:val="18"/>
              </w:rPr>
              <w:t>$</w:t>
            </w:r>
            <w:r w:rsidR="00770269">
              <w:rPr>
                <w:b/>
                <w:sz w:val="18"/>
              </w:rPr>
              <w:t>79,995</w:t>
            </w:r>
          </w:p>
        </w:tc>
      </w:tr>
    </w:tbl>
    <w:p w14:paraId="346E27FE" w14:textId="01010F1F" w:rsidR="00D267DD" w:rsidRDefault="00D267DD" w:rsidP="00D267DD">
      <w:pPr>
        <w:pStyle w:val="TableCaption"/>
      </w:pPr>
      <w:r>
        <w:t>Table 1: Power BI Premium offers five P SKUs.</w:t>
      </w:r>
    </w:p>
    <w:p w14:paraId="747AE8A6" w14:textId="09CCFF08" w:rsidR="00DB3A0D" w:rsidRDefault="0049493B" w:rsidP="00DB3A0D">
      <w:r>
        <w:t xml:space="preserve">The P SKUs offers valuable features to both the </w:t>
      </w:r>
      <w:proofErr w:type="spellStart"/>
      <w:r>
        <w:t>PasS</w:t>
      </w:r>
      <w:proofErr w:type="spellEnd"/>
      <w:r>
        <w:t xml:space="preserve"> capabilities and the SaaS capabilities of the Power BI Service. </w:t>
      </w:r>
      <w:r w:rsidR="00DB3A0D">
        <w:t xml:space="preserve">When using the PaaS capabilities of the Power BI Service, you can use a P SKU to support </w:t>
      </w:r>
      <w:r>
        <w:t>either</w:t>
      </w:r>
      <w:r w:rsidR="00C40E78">
        <w:t xml:space="preserve"> first-</w:t>
      </w:r>
      <w:r w:rsidR="00DB3A0D">
        <w:t xml:space="preserve">party embedding </w:t>
      </w:r>
      <w:r w:rsidR="00D05261">
        <w:t>or</w:t>
      </w:r>
      <w:r w:rsidR="00DB3A0D">
        <w:t xml:space="preserve"> </w:t>
      </w:r>
      <w:r w:rsidR="00C40E78">
        <w:t>third-</w:t>
      </w:r>
      <w:r w:rsidR="00DB3A0D">
        <w:t xml:space="preserve">party embedding. </w:t>
      </w:r>
      <w:r>
        <w:t xml:space="preserve">If your organization is leveraging the SaaS capabilities of the Power BI Service to serve </w:t>
      </w:r>
      <w:r w:rsidR="006B1D21">
        <w:t xml:space="preserve">reports and dashboards </w:t>
      </w:r>
      <w:r>
        <w:t xml:space="preserve">to a large number of content consumers, a P SKU </w:t>
      </w:r>
      <w:r w:rsidR="00651B0E">
        <w:t>can save you</w:t>
      </w:r>
      <w:r w:rsidR="00413348">
        <w:t>r organization</w:t>
      </w:r>
      <w:r w:rsidR="00651B0E">
        <w:t xml:space="preserve"> money. This requires a bit more explanation.</w:t>
      </w:r>
    </w:p>
    <w:p w14:paraId="0BCA9C1E" w14:textId="77777777" w:rsidR="00C40E78" w:rsidRDefault="006B1D21" w:rsidP="006B1D21">
      <w:r w:rsidRPr="006B1D21">
        <w:t xml:space="preserve">Microsoft sells Power BI using both user-based licensing and capacity-based licensing. In organizations that </w:t>
      </w:r>
      <w:r>
        <w:t xml:space="preserve">rely exclusively on </w:t>
      </w:r>
      <w:r w:rsidRPr="006B1D21">
        <w:t xml:space="preserve">user-based licensing, users with the Power BI free license </w:t>
      </w:r>
      <w:r w:rsidR="00413348">
        <w:t xml:space="preserve">are not allowed to </w:t>
      </w:r>
      <w:r w:rsidRPr="006B1D21">
        <w:t xml:space="preserve">share content with other users nor can they consume content shared by others. This means that all users require a Power BI </w:t>
      </w:r>
      <w:r w:rsidR="00413348">
        <w:t xml:space="preserve">Pro </w:t>
      </w:r>
      <w:r w:rsidRPr="006B1D21">
        <w:t>license regardless of whether they are authoring reports and dashboards or just consuming reports and dashboards created by others.</w:t>
      </w:r>
    </w:p>
    <w:p w14:paraId="1B90EC83" w14:textId="641D4BFC" w:rsidR="00621D7C" w:rsidRDefault="006B1D21" w:rsidP="006B1D21">
      <w:r w:rsidRPr="006B1D21">
        <w:t xml:space="preserve">Capacity-based licensing </w:t>
      </w:r>
      <w:r>
        <w:t>using Power BI Premium makes it possible for users with the free Power BI license to consume content created by others.</w:t>
      </w:r>
      <w:r w:rsidR="00621D7C">
        <w:t xml:space="preserve"> When an organization is using Power BI Premium,</w:t>
      </w:r>
      <w:r w:rsidR="00131331">
        <w:t xml:space="preserve"> they still require a Power BI P</w:t>
      </w:r>
      <w:r w:rsidR="00621D7C">
        <w:t xml:space="preserve">ro license for each author, but </w:t>
      </w:r>
      <w:r w:rsidR="00131331">
        <w:t xml:space="preserve">they are able to eliminate all </w:t>
      </w:r>
      <w:r w:rsidR="00621D7C">
        <w:t xml:space="preserve">user-based licensing </w:t>
      </w:r>
      <w:r w:rsidR="00131331">
        <w:t xml:space="preserve">costs </w:t>
      </w:r>
      <w:r w:rsidR="00621D7C">
        <w:t xml:space="preserve">for </w:t>
      </w:r>
      <w:r w:rsidR="00131331">
        <w:t xml:space="preserve">their read-only </w:t>
      </w:r>
      <w:r w:rsidR="00621D7C">
        <w:t>consumers.</w:t>
      </w:r>
    </w:p>
    <w:p w14:paraId="718CFA07" w14:textId="4577F312" w:rsidR="006B1D21" w:rsidRPr="006B1D21" w:rsidRDefault="006B1D21" w:rsidP="006B1D21">
      <w:r w:rsidRPr="006B1D21">
        <w:t xml:space="preserve">Consider a simple example of an organization which has 20 Power BI content authors and 1000 other users who will be read-only consumers </w:t>
      </w:r>
      <w:r w:rsidR="00C40E78">
        <w:t xml:space="preserve">of </w:t>
      </w:r>
      <w:r w:rsidR="00C40E78" w:rsidRPr="006B1D21">
        <w:t xml:space="preserve">Power BI </w:t>
      </w:r>
      <w:r w:rsidRPr="006B1D21">
        <w:t>content. Without capacity-based licensing, a company would have to purchase a Power BI Pro license for all users</w:t>
      </w:r>
      <w:r w:rsidR="00413348">
        <w:t xml:space="preserve"> which will cost $10,200 per month</w:t>
      </w:r>
      <w:r w:rsidRPr="006B1D21">
        <w:t>.</w:t>
      </w:r>
    </w:p>
    <w:p w14:paraId="4860C319" w14:textId="2B41A309" w:rsidR="006B1D21" w:rsidRPr="006B1D21" w:rsidRDefault="00C32917" w:rsidP="00413348">
      <w:pPr>
        <w:pStyle w:val="MathFigures"/>
      </w:pPr>
      <w:r w:rsidRPr="006B1D21">
        <w:t xml:space="preserve">$10,200/month </w:t>
      </w:r>
      <w:r>
        <w:t xml:space="preserve">= </w:t>
      </w:r>
      <w:r w:rsidR="006B1D21" w:rsidRPr="006B1D21">
        <w:t>1020 Powe</w:t>
      </w:r>
      <w:r>
        <w:t>r BI Pro licenses @ $10/month</w:t>
      </w:r>
    </w:p>
    <w:p w14:paraId="1511064B" w14:textId="5DE52802" w:rsidR="006B1D21" w:rsidRPr="006B1D21" w:rsidRDefault="006B1D21" w:rsidP="006B1D21">
      <w:r w:rsidRPr="006B1D21">
        <w:t>If an organization purchases the Power BI Premium P1 SKU for $</w:t>
      </w:r>
      <w:r w:rsidR="00413348">
        <w:t xml:space="preserve">4,995 </w:t>
      </w:r>
      <w:r w:rsidRPr="006B1D21">
        <w:t xml:space="preserve">per month, </w:t>
      </w:r>
      <w:r w:rsidR="00413348">
        <w:t xml:space="preserve">the total cost of </w:t>
      </w:r>
      <w:r w:rsidRPr="006B1D21">
        <w:t xml:space="preserve">licensing </w:t>
      </w:r>
      <w:r w:rsidR="00131331">
        <w:t>drops down to $5,195</w:t>
      </w:r>
      <w:r w:rsidR="00413348">
        <w:t xml:space="preserve"> per month.</w:t>
      </w:r>
    </w:p>
    <w:p w14:paraId="194BAE18" w14:textId="71CE3CF6" w:rsidR="006B1D21" w:rsidRPr="006B1D21" w:rsidRDefault="00131331" w:rsidP="00413348">
      <w:pPr>
        <w:pStyle w:val="MathFigures"/>
      </w:pPr>
      <w:r>
        <w:t>$4995</w:t>
      </w:r>
      <w:r w:rsidR="00C32917" w:rsidRPr="006B1D21">
        <w:t xml:space="preserve">/month </w:t>
      </w:r>
      <w:r w:rsidR="00C32917">
        <w:t xml:space="preserve">- </w:t>
      </w:r>
      <w:r w:rsidR="006B1D21" w:rsidRPr="006B1D21">
        <w:t>1 Power BI Premium P1 license @ $</w:t>
      </w:r>
      <w:r>
        <w:t>4995</w:t>
      </w:r>
      <w:r w:rsidR="006B1D21" w:rsidRPr="006B1D21">
        <w:t>/month</w:t>
      </w:r>
    </w:p>
    <w:p w14:paraId="0C0A8CAD" w14:textId="0BC38F35" w:rsidR="00C32917" w:rsidRPr="006B1D21" w:rsidRDefault="00C32917" w:rsidP="00C32917">
      <w:pPr>
        <w:pStyle w:val="MathFigures"/>
      </w:pPr>
      <w:r>
        <w:t xml:space="preserve"> </w:t>
      </w:r>
      <w:r w:rsidRPr="006B1D21">
        <w:t xml:space="preserve">$200/month </w:t>
      </w:r>
      <w:r>
        <w:t xml:space="preserve">- </w:t>
      </w:r>
      <w:r w:rsidRPr="006B1D21">
        <w:t>20 Powe</w:t>
      </w:r>
      <w:r>
        <w:t>r BI Pro licenses @ $10/month</w:t>
      </w:r>
    </w:p>
    <w:p w14:paraId="6D997C17" w14:textId="54CD2B98" w:rsidR="006B1D21" w:rsidRDefault="00131331" w:rsidP="00413348">
      <w:pPr>
        <w:pStyle w:val="MathFigures"/>
      </w:pPr>
      <w:r>
        <w:t>$5195</w:t>
      </w:r>
      <w:r w:rsidR="006B1D21" w:rsidRPr="006B1D21">
        <w:t>/month</w:t>
      </w:r>
      <w:r w:rsidR="00C32917">
        <w:t xml:space="preserve"> - </w:t>
      </w:r>
      <w:r w:rsidR="00C32917" w:rsidRPr="006B1D21">
        <w:t>Total cost</w:t>
      </w:r>
    </w:p>
    <w:p w14:paraId="7462F19E" w14:textId="4893C6FE" w:rsidR="00D267DD" w:rsidRDefault="009B6009" w:rsidP="00D267DD">
      <w:r>
        <w:t xml:space="preserve">In addition to the Power BI Premium P SKUs, Microsoft also offers Power BI Premium EM SKUs which can be purchased at a much lower price point. </w:t>
      </w:r>
      <w:r w:rsidR="009C55D6">
        <w:t xml:space="preserve">The key difference between these two SKUs is the P SKUs make it possible for users with the Power BI free license to consume content through the </w:t>
      </w:r>
      <w:r w:rsidR="003B4897">
        <w:t>Power BI portal</w:t>
      </w:r>
      <w:r w:rsidR="00BF5664">
        <w:t xml:space="preserve"> and through the Power BI M</w:t>
      </w:r>
      <w:r w:rsidR="009C55D6">
        <w:t xml:space="preserve">obile </w:t>
      </w:r>
      <w:r w:rsidR="00BF5664">
        <w:t>apps</w:t>
      </w:r>
      <w:r w:rsidR="009C55D6">
        <w:t xml:space="preserve">. The Power BI Premium EM SKUs, on the other hand, do not provide users with the Power BI free license </w:t>
      </w:r>
      <w:r w:rsidR="007F5884">
        <w:t xml:space="preserve">to access content through </w:t>
      </w:r>
      <w:r w:rsidR="009C55D6">
        <w:t xml:space="preserve">the </w:t>
      </w:r>
      <w:r w:rsidR="003B4897">
        <w:t>Power BI portal</w:t>
      </w:r>
      <w:r w:rsidR="009C55D6">
        <w:t xml:space="preserve"> </w:t>
      </w:r>
      <w:r w:rsidR="007F5884">
        <w:t xml:space="preserve">or </w:t>
      </w:r>
      <w:r w:rsidR="00BF5664">
        <w:t>through the Power BI M</w:t>
      </w:r>
      <w:r w:rsidR="009C55D6">
        <w:t xml:space="preserve">obile </w:t>
      </w:r>
      <w:r w:rsidR="00BF5664">
        <w:t>apps</w:t>
      </w:r>
      <w:r w:rsidR="009C55D6">
        <w:t xml:space="preserve">. Therefore, the EM SKUs are primarily valuable in cases where you are embedding reports outside of the </w:t>
      </w:r>
      <w:r w:rsidR="00BF5664">
        <w:t xml:space="preserve">user interface experience of the </w:t>
      </w:r>
      <w:r w:rsidR="003B4897">
        <w:t>Power BI portal</w:t>
      </w:r>
      <w:r w:rsidR="009C55D6">
        <w:t>.</w:t>
      </w:r>
    </w:p>
    <w:p w14:paraId="219D2714" w14:textId="45503D47" w:rsidR="009B6009" w:rsidRDefault="009C55D6" w:rsidP="00D267DD">
      <w:r>
        <w:lastRenderedPageBreak/>
        <w:t xml:space="preserve">Currently. Microsoft offers </w:t>
      </w:r>
      <w:r w:rsidR="00D72595">
        <w:t xml:space="preserve">three Power BI Premium EM SKUs </w:t>
      </w:r>
      <w:r>
        <w:t xml:space="preserve">that are shown </w:t>
      </w:r>
      <w:r w:rsidR="00D72595">
        <w:t>in table 2.</w:t>
      </w:r>
    </w:p>
    <w:tbl>
      <w:tblPr>
        <w:tblStyle w:val="TableGrid"/>
        <w:tblW w:w="0" w:type="auto"/>
        <w:tblLayout w:type="fixed"/>
        <w:tblCellMar>
          <w:left w:w="115" w:type="dxa"/>
          <w:bottom w:w="29" w:type="dxa"/>
          <w:right w:w="115" w:type="dxa"/>
        </w:tblCellMar>
        <w:tblLook w:val="04A0" w:firstRow="1" w:lastRow="0" w:firstColumn="1" w:lastColumn="0" w:noHBand="0" w:noVBand="1"/>
      </w:tblPr>
      <w:tblGrid>
        <w:gridCol w:w="3505"/>
        <w:gridCol w:w="1044"/>
        <w:gridCol w:w="1044"/>
        <w:gridCol w:w="1044"/>
      </w:tblGrid>
      <w:tr w:rsidR="0068346C" w:rsidRPr="007D7C6B" w14:paraId="0454D96C" w14:textId="77777777" w:rsidTr="009F6004">
        <w:tc>
          <w:tcPr>
            <w:tcW w:w="3505" w:type="dxa"/>
            <w:shd w:val="clear" w:color="auto" w:fill="000000" w:themeFill="text1"/>
            <w:tcMar>
              <w:top w:w="0" w:type="dxa"/>
              <w:left w:w="72" w:type="dxa"/>
              <w:bottom w:w="0" w:type="dxa"/>
              <w:right w:w="72" w:type="dxa"/>
            </w:tcMar>
          </w:tcPr>
          <w:p w14:paraId="26F2DCF9" w14:textId="11A851B3" w:rsidR="0068346C" w:rsidRPr="007D7C6B" w:rsidRDefault="0068346C" w:rsidP="009F6004">
            <w:pPr>
              <w:rPr>
                <w:color w:val="FFFFFF" w:themeColor="background1"/>
                <w:sz w:val="22"/>
              </w:rPr>
            </w:pPr>
            <w:r>
              <w:rPr>
                <w:color w:val="FFFFFF" w:themeColor="background1"/>
                <w:sz w:val="22"/>
              </w:rPr>
              <w:t>Power BI Premium EM SKUs</w:t>
            </w:r>
          </w:p>
        </w:tc>
        <w:tc>
          <w:tcPr>
            <w:tcW w:w="1044" w:type="dxa"/>
            <w:shd w:val="clear" w:color="auto" w:fill="000000" w:themeFill="text1"/>
            <w:tcMar>
              <w:top w:w="0" w:type="dxa"/>
              <w:left w:w="72" w:type="dxa"/>
              <w:bottom w:w="0" w:type="dxa"/>
              <w:right w:w="72" w:type="dxa"/>
            </w:tcMar>
          </w:tcPr>
          <w:p w14:paraId="4E140C8E" w14:textId="1D032346" w:rsidR="0068346C" w:rsidRPr="007D7C6B" w:rsidRDefault="0068346C" w:rsidP="009F6004">
            <w:pPr>
              <w:jc w:val="center"/>
              <w:rPr>
                <w:color w:val="FFFFFF" w:themeColor="background1"/>
                <w:sz w:val="22"/>
              </w:rPr>
            </w:pPr>
            <w:r>
              <w:rPr>
                <w:color w:val="FFFFFF" w:themeColor="background1"/>
                <w:sz w:val="22"/>
              </w:rPr>
              <w:t>EM1</w:t>
            </w:r>
          </w:p>
        </w:tc>
        <w:tc>
          <w:tcPr>
            <w:tcW w:w="1044" w:type="dxa"/>
            <w:shd w:val="clear" w:color="auto" w:fill="000000" w:themeFill="text1"/>
          </w:tcPr>
          <w:p w14:paraId="72328417" w14:textId="240655C0" w:rsidR="0068346C" w:rsidRPr="007D7C6B" w:rsidRDefault="0068346C" w:rsidP="009F6004">
            <w:pPr>
              <w:jc w:val="center"/>
              <w:rPr>
                <w:color w:val="FFFFFF" w:themeColor="background1"/>
                <w:sz w:val="22"/>
              </w:rPr>
            </w:pPr>
            <w:r>
              <w:rPr>
                <w:color w:val="FFFFFF" w:themeColor="background1"/>
                <w:sz w:val="22"/>
              </w:rPr>
              <w:t>EM2</w:t>
            </w:r>
          </w:p>
        </w:tc>
        <w:tc>
          <w:tcPr>
            <w:tcW w:w="1044" w:type="dxa"/>
            <w:shd w:val="clear" w:color="auto" w:fill="000000" w:themeFill="text1"/>
            <w:tcMar>
              <w:top w:w="0" w:type="dxa"/>
              <w:left w:w="72" w:type="dxa"/>
              <w:bottom w:w="0" w:type="dxa"/>
              <w:right w:w="72" w:type="dxa"/>
            </w:tcMar>
          </w:tcPr>
          <w:p w14:paraId="170264C3" w14:textId="0C653684" w:rsidR="0068346C" w:rsidRPr="007D7C6B" w:rsidRDefault="0068346C" w:rsidP="009F6004">
            <w:pPr>
              <w:jc w:val="center"/>
              <w:rPr>
                <w:color w:val="FFFFFF" w:themeColor="background1"/>
                <w:sz w:val="22"/>
              </w:rPr>
            </w:pPr>
            <w:r>
              <w:rPr>
                <w:color w:val="FFFFFF" w:themeColor="background1"/>
                <w:sz w:val="22"/>
              </w:rPr>
              <w:t>EM3</w:t>
            </w:r>
          </w:p>
        </w:tc>
      </w:tr>
      <w:tr w:rsidR="0068346C" w:rsidRPr="007D7C6B" w14:paraId="28EC8CD2" w14:textId="77777777" w:rsidTr="009F6004">
        <w:trPr>
          <w:trHeight w:val="332"/>
        </w:trPr>
        <w:tc>
          <w:tcPr>
            <w:tcW w:w="3505" w:type="dxa"/>
            <w:tcMar>
              <w:top w:w="0" w:type="dxa"/>
              <w:left w:w="72" w:type="dxa"/>
              <w:bottom w:w="0" w:type="dxa"/>
              <w:right w:w="72" w:type="dxa"/>
            </w:tcMar>
          </w:tcPr>
          <w:p w14:paraId="4625B1CA" w14:textId="4EA3F268" w:rsidR="0068346C" w:rsidRPr="001B1F8C" w:rsidRDefault="0068346C" w:rsidP="009F6004">
            <w:pPr>
              <w:rPr>
                <w:sz w:val="18"/>
              </w:rPr>
            </w:pPr>
            <w:r>
              <w:rPr>
                <w:sz w:val="18"/>
              </w:rPr>
              <w:t>Virtual cores</w:t>
            </w:r>
            <w:r w:rsidR="00685781">
              <w:rPr>
                <w:sz w:val="18"/>
              </w:rPr>
              <w:t xml:space="preserve"> (aka v-cores)</w:t>
            </w:r>
          </w:p>
        </w:tc>
        <w:tc>
          <w:tcPr>
            <w:tcW w:w="1044" w:type="dxa"/>
            <w:tcMar>
              <w:top w:w="0" w:type="dxa"/>
              <w:left w:w="72" w:type="dxa"/>
              <w:bottom w:w="0" w:type="dxa"/>
              <w:right w:w="72" w:type="dxa"/>
            </w:tcMar>
          </w:tcPr>
          <w:p w14:paraId="2F227D02" w14:textId="66126ECC" w:rsidR="0068346C" w:rsidRPr="007D7C6B" w:rsidRDefault="0068346C" w:rsidP="009F6004">
            <w:pPr>
              <w:jc w:val="center"/>
              <w:rPr>
                <w:b/>
                <w:sz w:val="18"/>
              </w:rPr>
            </w:pPr>
            <w:r>
              <w:rPr>
                <w:b/>
                <w:sz w:val="18"/>
              </w:rPr>
              <w:t>1</w:t>
            </w:r>
          </w:p>
        </w:tc>
        <w:tc>
          <w:tcPr>
            <w:tcW w:w="1044" w:type="dxa"/>
          </w:tcPr>
          <w:p w14:paraId="59227B69" w14:textId="41C04853" w:rsidR="0068346C" w:rsidRPr="007D7C6B" w:rsidRDefault="0068346C" w:rsidP="009F6004">
            <w:pPr>
              <w:jc w:val="center"/>
              <w:rPr>
                <w:b/>
                <w:sz w:val="18"/>
              </w:rPr>
            </w:pPr>
            <w:r>
              <w:rPr>
                <w:b/>
                <w:sz w:val="18"/>
              </w:rPr>
              <w:t>2</w:t>
            </w:r>
          </w:p>
        </w:tc>
        <w:tc>
          <w:tcPr>
            <w:tcW w:w="1044" w:type="dxa"/>
            <w:tcMar>
              <w:top w:w="0" w:type="dxa"/>
              <w:left w:w="72" w:type="dxa"/>
              <w:bottom w:w="0" w:type="dxa"/>
              <w:right w:w="72" w:type="dxa"/>
            </w:tcMar>
          </w:tcPr>
          <w:p w14:paraId="1AE54224" w14:textId="7F0E8953" w:rsidR="0068346C" w:rsidRPr="007D7C6B" w:rsidRDefault="0068346C" w:rsidP="009F6004">
            <w:pPr>
              <w:jc w:val="center"/>
              <w:rPr>
                <w:b/>
                <w:sz w:val="18"/>
              </w:rPr>
            </w:pPr>
            <w:r>
              <w:rPr>
                <w:b/>
                <w:sz w:val="18"/>
              </w:rPr>
              <w:t>4</w:t>
            </w:r>
          </w:p>
        </w:tc>
      </w:tr>
      <w:tr w:rsidR="0068346C" w:rsidRPr="007D7C6B" w14:paraId="41A9AF5F" w14:textId="77777777" w:rsidTr="009F6004">
        <w:tc>
          <w:tcPr>
            <w:tcW w:w="3505" w:type="dxa"/>
            <w:tcMar>
              <w:top w:w="0" w:type="dxa"/>
              <w:left w:w="72" w:type="dxa"/>
              <w:bottom w:w="0" w:type="dxa"/>
              <w:right w:w="72" w:type="dxa"/>
            </w:tcMar>
          </w:tcPr>
          <w:p w14:paraId="25E9F601" w14:textId="11587495" w:rsidR="0068346C" w:rsidRDefault="00D72595" w:rsidP="009F6004">
            <w:pPr>
              <w:rPr>
                <w:sz w:val="18"/>
              </w:rPr>
            </w:pPr>
            <w:r>
              <w:rPr>
                <w:sz w:val="18"/>
              </w:rPr>
              <w:t>Memory (GB)</w:t>
            </w:r>
          </w:p>
        </w:tc>
        <w:tc>
          <w:tcPr>
            <w:tcW w:w="1044" w:type="dxa"/>
            <w:tcMar>
              <w:top w:w="0" w:type="dxa"/>
              <w:left w:w="72" w:type="dxa"/>
              <w:bottom w:w="0" w:type="dxa"/>
              <w:right w:w="72" w:type="dxa"/>
            </w:tcMar>
          </w:tcPr>
          <w:p w14:paraId="1B8F5D02" w14:textId="152AF8B9" w:rsidR="0068346C" w:rsidRDefault="00D72595" w:rsidP="009F6004">
            <w:pPr>
              <w:jc w:val="center"/>
              <w:rPr>
                <w:b/>
                <w:sz w:val="18"/>
              </w:rPr>
            </w:pPr>
            <w:r>
              <w:rPr>
                <w:b/>
                <w:sz w:val="18"/>
              </w:rPr>
              <w:t>2.5</w:t>
            </w:r>
          </w:p>
        </w:tc>
        <w:tc>
          <w:tcPr>
            <w:tcW w:w="1044" w:type="dxa"/>
          </w:tcPr>
          <w:p w14:paraId="65EFC4A1" w14:textId="2C948B6E" w:rsidR="0068346C" w:rsidRDefault="00D72595" w:rsidP="009F6004">
            <w:pPr>
              <w:jc w:val="center"/>
              <w:rPr>
                <w:b/>
                <w:sz w:val="18"/>
              </w:rPr>
            </w:pPr>
            <w:r>
              <w:rPr>
                <w:b/>
                <w:sz w:val="18"/>
              </w:rPr>
              <w:t>5</w:t>
            </w:r>
          </w:p>
        </w:tc>
        <w:tc>
          <w:tcPr>
            <w:tcW w:w="1044" w:type="dxa"/>
            <w:tcMar>
              <w:top w:w="0" w:type="dxa"/>
              <w:left w:w="72" w:type="dxa"/>
              <w:bottom w:w="0" w:type="dxa"/>
              <w:right w:w="72" w:type="dxa"/>
            </w:tcMar>
          </w:tcPr>
          <w:p w14:paraId="3A574974" w14:textId="2AB82770" w:rsidR="0068346C" w:rsidRDefault="00D72595" w:rsidP="009F6004">
            <w:pPr>
              <w:jc w:val="center"/>
              <w:rPr>
                <w:b/>
                <w:sz w:val="18"/>
              </w:rPr>
            </w:pPr>
            <w:r>
              <w:rPr>
                <w:b/>
                <w:sz w:val="18"/>
              </w:rPr>
              <w:t>10</w:t>
            </w:r>
          </w:p>
        </w:tc>
      </w:tr>
      <w:tr w:rsidR="0068346C" w:rsidRPr="007D7C6B" w14:paraId="29B567BF" w14:textId="77777777" w:rsidTr="009F6004">
        <w:tc>
          <w:tcPr>
            <w:tcW w:w="3505" w:type="dxa"/>
            <w:tcMar>
              <w:top w:w="0" w:type="dxa"/>
              <w:left w:w="72" w:type="dxa"/>
              <w:bottom w:w="0" w:type="dxa"/>
              <w:right w:w="72" w:type="dxa"/>
            </w:tcMar>
          </w:tcPr>
          <w:p w14:paraId="15E30C6A" w14:textId="46F2C3CF" w:rsidR="0068346C" w:rsidRDefault="00D72595" w:rsidP="009F6004">
            <w:pPr>
              <w:rPr>
                <w:sz w:val="18"/>
              </w:rPr>
            </w:pPr>
            <w:r>
              <w:rPr>
                <w:sz w:val="18"/>
              </w:rPr>
              <w:t>Peak renders per hour</w:t>
            </w:r>
          </w:p>
        </w:tc>
        <w:tc>
          <w:tcPr>
            <w:tcW w:w="1044" w:type="dxa"/>
            <w:tcMar>
              <w:top w:w="0" w:type="dxa"/>
              <w:left w:w="72" w:type="dxa"/>
              <w:bottom w:w="0" w:type="dxa"/>
              <w:right w:w="72" w:type="dxa"/>
            </w:tcMar>
          </w:tcPr>
          <w:p w14:paraId="425FF3DB" w14:textId="16E563E1" w:rsidR="0068346C" w:rsidRPr="007D7C6B" w:rsidRDefault="00D72595" w:rsidP="009F6004">
            <w:pPr>
              <w:jc w:val="center"/>
              <w:rPr>
                <w:b/>
                <w:sz w:val="18"/>
              </w:rPr>
            </w:pPr>
            <w:r>
              <w:rPr>
                <w:b/>
                <w:sz w:val="18"/>
              </w:rPr>
              <w:t>300</w:t>
            </w:r>
          </w:p>
        </w:tc>
        <w:tc>
          <w:tcPr>
            <w:tcW w:w="1044" w:type="dxa"/>
          </w:tcPr>
          <w:p w14:paraId="761AFEFC" w14:textId="1A62807C" w:rsidR="0068346C" w:rsidRPr="007D7C6B" w:rsidRDefault="00D72595" w:rsidP="009F6004">
            <w:pPr>
              <w:jc w:val="center"/>
              <w:rPr>
                <w:b/>
                <w:sz w:val="18"/>
              </w:rPr>
            </w:pPr>
            <w:r>
              <w:rPr>
                <w:b/>
                <w:sz w:val="18"/>
              </w:rPr>
              <w:t>600</w:t>
            </w:r>
          </w:p>
        </w:tc>
        <w:tc>
          <w:tcPr>
            <w:tcW w:w="1044" w:type="dxa"/>
            <w:tcMar>
              <w:top w:w="0" w:type="dxa"/>
              <w:left w:w="72" w:type="dxa"/>
              <w:bottom w:w="0" w:type="dxa"/>
              <w:right w:w="72" w:type="dxa"/>
            </w:tcMar>
          </w:tcPr>
          <w:p w14:paraId="04B4EF01" w14:textId="74BB3F5B" w:rsidR="0068346C" w:rsidRPr="007D7C6B" w:rsidRDefault="00D72595" w:rsidP="009F6004">
            <w:pPr>
              <w:jc w:val="center"/>
              <w:rPr>
                <w:b/>
                <w:sz w:val="18"/>
              </w:rPr>
            </w:pPr>
            <w:r>
              <w:rPr>
                <w:b/>
                <w:sz w:val="18"/>
              </w:rPr>
              <w:t>1200</w:t>
            </w:r>
          </w:p>
        </w:tc>
      </w:tr>
      <w:tr w:rsidR="00D72595" w:rsidRPr="007D7C6B" w14:paraId="696A5209" w14:textId="77777777" w:rsidTr="009F6004">
        <w:tc>
          <w:tcPr>
            <w:tcW w:w="3505" w:type="dxa"/>
            <w:tcMar>
              <w:top w:w="0" w:type="dxa"/>
              <w:left w:w="72" w:type="dxa"/>
              <w:bottom w:w="0" w:type="dxa"/>
              <w:right w:w="72" w:type="dxa"/>
            </w:tcMar>
          </w:tcPr>
          <w:p w14:paraId="4F87D161" w14:textId="2EDA0BCC" w:rsidR="00D72595" w:rsidRDefault="00D72595" w:rsidP="009F6004">
            <w:pPr>
              <w:rPr>
                <w:sz w:val="18"/>
              </w:rPr>
            </w:pPr>
            <w:r>
              <w:rPr>
                <w:sz w:val="18"/>
              </w:rPr>
              <w:t>DirectQuery executions per second</w:t>
            </w:r>
          </w:p>
        </w:tc>
        <w:tc>
          <w:tcPr>
            <w:tcW w:w="1044" w:type="dxa"/>
            <w:tcMar>
              <w:top w:w="0" w:type="dxa"/>
              <w:left w:w="72" w:type="dxa"/>
              <w:bottom w:w="0" w:type="dxa"/>
              <w:right w:w="72" w:type="dxa"/>
            </w:tcMar>
          </w:tcPr>
          <w:p w14:paraId="2878467D" w14:textId="79C9FABF" w:rsidR="00D72595" w:rsidRDefault="00D72595" w:rsidP="009F6004">
            <w:pPr>
              <w:jc w:val="center"/>
              <w:rPr>
                <w:b/>
                <w:sz w:val="18"/>
              </w:rPr>
            </w:pPr>
            <w:r>
              <w:rPr>
                <w:b/>
                <w:sz w:val="18"/>
              </w:rPr>
              <w:t>3.75</w:t>
            </w:r>
          </w:p>
        </w:tc>
        <w:tc>
          <w:tcPr>
            <w:tcW w:w="1044" w:type="dxa"/>
          </w:tcPr>
          <w:p w14:paraId="2934F17E" w14:textId="0301494D" w:rsidR="00D72595" w:rsidRDefault="00D72595" w:rsidP="009F6004">
            <w:pPr>
              <w:jc w:val="center"/>
              <w:rPr>
                <w:b/>
                <w:sz w:val="18"/>
              </w:rPr>
            </w:pPr>
            <w:r>
              <w:rPr>
                <w:b/>
                <w:sz w:val="18"/>
              </w:rPr>
              <w:t>7.5</w:t>
            </w:r>
          </w:p>
        </w:tc>
        <w:tc>
          <w:tcPr>
            <w:tcW w:w="1044" w:type="dxa"/>
            <w:tcMar>
              <w:top w:w="0" w:type="dxa"/>
              <w:left w:w="72" w:type="dxa"/>
              <w:bottom w:w="0" w:type="dxa"/>
              <w:right w:w="72" w:type="dxa"/>
            </w:tcMar>
          </w:tcPr>
          <w:p w14:paraId="6F213E92" w14:textId="51ED06EF" w:rsidR="00D72595" w:rsidRDefault="00D72595" w:rsidP="009F6004">
            <w:pPr>
              <w:jc w:val="center"/>
              <w:rPr>
                <w:b/>
                <w:sz w:val="18"/>
              </w:rPr>
            </w:pPr>
            <w:r>
              <w:rPr>
                <w:b/>
                <w:sz w:val="18"/>
              </w:rPr>
              <w:t>15</w:t>
            </w:r>
          </w:p>
        </w:tc>
      </w:tr>
      <w:tr w:rsidR="0068346C" w:rsidRPr="007D7C6B" w14:paraId="4556C480" w14:textId="77777777" w:rsidTr="009F6004">
        <w:tc>
          <w:tcPr>
            <w:tcW w:w="3505" w:type="dxa"/>
            <w:tcMar>
              <w:top w:w="0" w:type="dxa"/>
              <w:left w:w="72" w:type="dxa"/>
              <w:bottom w:w="0" w:type="dxa"/>
              <w:right w:w="72" w:type="dxa"/>
            </w:tcMar>
          </w:tcPr>
          <w:p w14:paraId="2F59CE33" w14:textId="77777777" w:rsidR="0068346C" w:rsidRDefault="0068346C" w:rsidP="009F6004">
            <w:pPr>
              <w:rPr>
                <w:sz w:val="18"/>
              </w:rPr>
            </w:pPr>
            <w:r>
              <w:rPr>
                <w:sz w:val="18"/>
              </w:rPr>
              <w:t>Dedicated hardware</w:t>
            </w:r>
          </w:p>
        </w:tc>
        <w:tc>
          <w:tcPr>
            <w:tcW w:w="1044" w:type="dxa"/>
            <w:tcMar>
              <w:top w:w="0" w:type="dxa"/>
              <w:left w:w="72" w:type="dxa"/>
              <w:bottom w:w="0" w:type="dxa"/>
              <w:right w:w="72" w:type="dxa"/>
            </w:tcMar>
          </w:tcPr>
          <w:p w14:paraId="23483CC4" w14:textId="43B972C8" w:rsidR="0068346C" w:rsidRPr="007D7C6B" w:rsidRDefault="00D72595" w:rsidP="009F6004">
            <w:pPr>
              <w:jc w:val="center"/>
              <w:rPr>
                <w:b/>
                <w:sz w:val="18"/>
              </w:rPr>
            </w:pPr>
            <w:r>
              <w:rPr>
                <w:b/>
                <w:sz w:val="18"/>
              </w:rPr>
              <w:t>No</w:t>
            </w:r>
          </w:p>
        </w:tc>
        <w:tc>
          <w:tcPr>
            <w:tcW w:w="1044" w:type="dxa"/>
          </w:tcPr>
          <w:p w14:paraId="254FF48F" w14:textId="4A3110C6" w:rsidR="0068346C" w:rsidRPr="007D7C6B" w:rsidRDefault="00D72595" w:rsidP="009F6004">
            <w:pPr>
              <w:jc w:val="center"/>
              <w:rPr>
                <w:b/>
                <w:sz w:val="18"/>
              </w:rPr>
            </w:pPr>
            <w:r>
              <w:rPr>
                <w:b/>
                <w:sz w:val="18"/>
              </w:rPr>
              <w:t>No</w:t>
            </w:r>
          </w:p>
        </w:tc>
        <w:tc>
          <w:tcPr>
            <w:tcW w:w="1044" w:type="dxa"/>
            <w:tcMar>
              <w:top w:w="0" w:type="dxa"/>
              <w:left w:w="72" w:type="dxa"/>
              <w:bottom w:w="0" w:type="dxa"/>
              <w:right w:w="72" w:type="dxa"/>
            </w:tcMar>
          </w:tcPr>
          <w:p w14:paraId="0765E520" w14:textId="77777777" w:rsidR="0068346C" w:rsidRPr="007D7C6B" w:rsidRDefault="0068346C" w:rsidP="009F6004">
            <w:pPr>
              <w:jc w:val="center"/>
              <w:rPr>
                <w:b/>
                <w:sz w:val="18"/>
              </w:rPr>
            </w:pPr>
            <w:r>
              <w:rPr>
                <w:b/>
                <w:sz w:val="18"/>
              </w:rPr>
              <w:t>Yes</w:t>
            </w:r>
          </w:p>
        </w:tc>
      </w:tr>
      <w:tr w:rsidR="0068346C" w:rsidRPr="007D7C6B" w14:paraId="07DAE384" w14:textId="77777777" w:rsidTr="009F6004">
        <w:tc>
          <w:tcPr>
            <w:tcW w:w="3505" w:type="dxa"/>
            <w:tcMar>
              <w:top w:w="0" w:type="dxa"/>
              <w:left w:w="72" w:type="dxa"/>
              <w:bottom w:w="0" w:type="dxa"/>
              <w:right w:w="72" w:type="dxa"/>
            </w:tcMar>
          </w:tcPr>
          <w:p w14:paraId="40F6865D" w14:textId="4630D4AC" w:rsidR="0068346C" w:rsidRDefault="00D72595" w:rsidP="009F6004">
            <w:pPr>
              <w:rPr>
                <w:sz w:val="18"/>
              </w:rPr>
            </w:pPr>
            <w:r>
              <w:rPr>
                <w:sz w:val="18"/>
              </w:rPr>
              <w:t>P</w:t>
            </w:r>
            <w:r w:rsidR="0068346C">
              <w:rPr>
                <w:sz w:val="18"/>
              </w:rPr>
              <w:t>rice per month</w:t>
            </w:r>
          </w:p>
        </w:tc>
        <w:tc>
          <w:tcPr>
            <w:tcW w:w="1044" w:type="dxa"/>
            <w:tcMar>
              <w:top w:w="0" w:type="dxa"/>
              <w:left w:w="72" w:type="dxa"/>
              <w:bottom w:w="0" w:type="dxa"/>
              <w:right w:w="72" w:type="dxa"/>
            </w:tcMar>
          </w:tcPr>
          <w:p w14:paraId="4C8D6C76" w14:textId="21C8ED19" w:rsidR="0068346C" w:rsidRDefault="0068346C" w:rsidP="009F6004">
            <w:pPr>
              <w:jc w:val="center"/>
              <w:rPr>
                <w:b/>
                <w:sz w:val="18"/>
              </w:rPr>
            </w:pPr>
            <w:r>
              <w:rPr>
                <w:b/>
                <w:sz w:val="18"/>
              </w:rPr>
              <w:t>$625</w:t>
            </w:r>
          </w:p>
        </w:tc>
        <w:tc>
          <w:tcPr>
            <w:tcW w:w="1044" w:type="dxa"/>
          </w:tcPr>
          <w:p w14:paraId="6886BA10" w14:textId="4135C959" w:rsidR="0068346C" w:rsidRDefault="0068346C" w:rsidP="009F6004">
            <w:pPr>
              <w:jc w:val="center"/>
              <w:rPr>
                <w:b/>
                <w:sz w:val="18"/>
              </w:rPr>
            </w:pPr>
            <w:r>
              <w:rPr>
                <w:b/>
                <w:sz w:val="18"/>
              </w:rPr>
              <w:t>$1,245</w:t>
            </w:r>
          </w:p>
        </w:tc>
        <w:tc>
          <w:tcPr>
            <w:tcW w:w="1044" w:type="dxa"/>
            <w:tcMar>
              <w:top w:w="0" w:type="dxa"/>
              <w:left w:w="72" w:type="dxa"/>
              <w:bottom w:w="0" w:type="dxa"/>
              <w:right w:w="72" w:type="dxa"/>
            </w:tcMar>
          </w:tcPr>
          <w:p w14:paraId="139CF7CB" w14:textId="49A90D54" w:rsidR="0068346C" w:rsidRDefault="0068346C" w:rsidP="009F6004">
            <w:pPr>
              <w:jc w:val="center"/>
              <w:rPr>
                <w:b/>
                <w:sz w:val="18"/>
              </w:rPr>
            </w:pPr>
            <w:r>
              <w:rPr>
                <w:b/>
                <w:sz w:val="18"/>
              </w:rPr>
              <w:t>$2,495</w:t>
            </w:r>
          </w:p>
        </w:tc>
      </w:tr>
    </w:tbl>
    <w:p w14:paraId="395DD28C" w14:textId="726DDC18" w:rsidR="00A8714E" w:rsidRDefault="00A8714E" w:rsidP="00A8714E">
      <w:pPr>
        <w:pStyle w:val="TableCaption"/>
      </w:pPr>
      <w:bookmarkStart w:id="5" w:name="_Hlk525545038"/>
      <w:r>
        <w:t>Table 2: Power BI Premium offers three EM SKUs.</w:t>
      </w:r>
    </w:p>
    <w:p w14:paraId="75300442" w14:textId="690EC830" w:rsidR="00D267DD" w:rsidRDefault="00D267DD" w:rsidP="00D267DD">
      <w:r>
        <w:t xml:space="preserve">The </w:t>
      </w:r>
      <w:r w:rsidR="009C55D6">
        <w:t xml:space="preserve">primary </w:t>
      </w:r>
      <w:r>
        <w:t xml:space="preserve">use cases for using Power BI Premium EM SKUs </w:t>
      </w:r>
      <w:r w:rsidR="009C55D6">
        <w:t xml:space="preserve">typically involve </w:t>
      </w:r>
      <w:r w:rsidR="0051627F">
        <w:t>a small number of users.</w:t>
      </w:r>
      <w:r w:rsidR="00EA088F">
        <w:t xml:space="preserve"> </w:t>
      </w:r>
      <w:bookmarkEnd w:id="5"/>
      <w:r w:rsidR="00EA088F">
        <w:t xml:space="preserve">The first use case involves </w:t>
      </w:r>
      <w:r>
        <w:t xml:space="preserve">no-code scenarios where </w:t>
      </w:r>
      <w:r w:rsidR="00EA088F">
        <w:t xml:space="preserve">business users are </w:t>
      </w:r>
      <w:r>
        <w:t xml:space="preserve">embedding Power BI reports in a Microsoft Teams tab or on a page in a SharePoint site using the Power BI webpart provided by Microsoft as a standard webpart in SharePoint Online. The </w:t>
      </w:r>
      <w:r w:rsidR="00EA088F">
        <w:t xml:space="preserve">second </w:t>
      </w:r>
      <w:r>
        <w:t xml:space="preserve">use cases </w:t>
      </w:r>
      <w:r w:rsidR="00EA088F">
        <w:t xml:space="preserve">involves </w:t>
      </w:r>
      <w:r>
        <w:t>development scenarios with Power BI embedding where you are using first-party embedding to serve up content to users who do not possess Power BI Pro licenses.</w:t>
      </w:r>
    </w:p>
    <w:p w14:paraId="4BBD2FAB" w14:textId="11538F30" w:rsidR="00131331" w:rsidRDefault="00EA088F" w:rsidP="00D267DD">
      <w:r>
        <w:t xml:space="preserve">While Power BI Embedded EM SKUs are </w:t>
      </w:r>
      <w:r w:rsidR="00131331">
        <w:t>cheaper than the others</w:t>
      </w:r>
      <w:r>
        <w:t xml:space="preserve">, they have </w:t>
      </w:r>
      <w:r w:rsidR="00131331">
        <w:t xml:space="preserve">a few </w:t>
      </w:r>
      <w:r>
        <w:t>important limitation</w:t>
      </w:r>
      <w:r w:rsidR="007B6215">
        <w:t>s</w:t>
      </w:r>
      <w:r>
        <w:t xml:space="preserve"> which you should understand. </w:t>
      </w:r>
      <w:r w:rsidR="00C32917">
        <w:t>While EM1 and EM</w:t>
      </w:r>
      <w:r w:rsidR="007B6215">
        <w:t xml:space="preserve">2 are the least inexpensive, they do not run on dedicated hardware and they require a yearly commitment through </w:t>
      </w:r>
      <w:r w:rsidR="00C32917">
        <w:t xml:space="preserve">Microsoft's </w:t>
      </w:r>
      <w:r w:rsidR="007B6215">
        <w:t>volume discounting</w:t>
      </w:r>
      <w:r w:rsidR="00C32917">
        <w:t xml:space="preserve"> program</w:t>
      </w:r>
      <w:r w:rsidR="007B6215">
        <w:t xml:space="preserve">. A dedicated capacity based on a EM3 can be acquired with a monthly commitment </w:t>
      </w:r>
      <w:r w:rsidR="0076740C">
        <w:t xml:space="preserve">and it </w:t>
      </w:r>
      <w:r w:rsidR="00131331">
        <w:t>will run on dedicated hardware. However, what happens when you compare the EM3 SKU to the P1 SKU?</w:t>
      </w:r>
    </w:p>
    <w:p w14:paraId="39CB060F" w14:textId="5C6E3A3F" w:rsidR="00EA088F" w:rsidRDefault="0076740C" w:rsidP="00B6638D">
      <w:r>
        <w:t xml:space="preserve">A EM3 capacity is half the cost of a P1 capacity and it gets </w:t>
      </w:r>
      <w:r w:rsidR="00DF6F2B">
        <w:t xml:space="preserve">half </w:t>
      </w:r>
      <w:r>
        <w:t xml:space="preserve">of what the P1 capacity gets in terms of v-cores and memory. </w:t>
      </w:r>
      <w:r w:rsidR="00B6638D">
        <w:t xml:space="preserve">The EM3 SKU is half the price of the P1 SKU so you might think it's a good deal. However, you should </w:t>
      </w:r>
      <w:r>
        <w:t xml:space="preserve">remember that P SKUs provide free license users with the ability to access </w:t>
      </w:r>
      <w:r w:rsidR="00DF6F2B">
        <w:t xml:space="preserve">to content </w:t>
      </w:r>
      <w:r>
        <w:t xml:space="preserve">through </w:t>
      </w:r>
      <w:r w:rsidR="003B4897">
        <w:t>the Power BI portal and the Power BI Mobile a</w:t>
      </w:r>
      <w:r>
        <w:t>pps while the EM SKUs do not.</w:t>
      </w:r>
    </w:p>
    <w:p w14:paraId="7BF9F795" w14:textId="3093251E" w:rsidR="0076740C" w:rsidRDefault="0076740C" w:rsidP="00D267DD">
      <w:r>
        <w:t xml:space="preserve">You can purchase a monthly subscription to Power BI Premium through </w:t>
      </w:r>
      <w:r w:rsidR="00C32917">
        <w:t xml:space="preserve">the </w:t>
      </w:r>
      <w:r>
        <w:t xml:space="preserve">Purchases Services link in the Office 365 admin Center. </w:t>
      </w:r>
      <w:r w:rsidR="005946B4">
        <w:t xml:space="preserve">The act of purchasing a Power BI </w:t>
      </w:r>
      <w:r w:rsidR="00C32917">
        <w:t xml:space="preserve">Premium </w:t>
      </w:r>
      <w:r w:rsidR="005946B4">
        <w:t xml:space="preserve">subscription will trigger the Power BI Service to provision a new dedicated capacity inside your Office 365 tenant. Once this dedicated capacity has been provisioned, you </w:t>
      </w:r>
      <w:r w:rsidR="00C32917">
        <w:t xml:space="preserve">can </w:t>
      </w:r>
      <w:r w:rsidR="005946B4">
        <w:t xml:space="preserve">view and manage it from the Power BI Admin portal </w:t>
      </w:r>
      <w:r w:rsidR="00BE1AA0">
        <w:t>as shown in Figure 5.</w:t>
      </w:r>
    </w:p>
    <w:p w14:paraId="1CB8423E" w14:textId="2D704CBE" w:rsidR="005946B4" w:rsidRDefault="005946B4" w:rsidP="00D267DD">
      <w:r>
        <w:rPr>
          <w:noProof/>
        </w:rPr>
        <w:drawing>
          <wp:inline distT="0" distB="0" distL="0" distR="0" wp14:anchorId="54BFBC1C" wp14:editId="0284E543">
            <wp:extent cx="4154993" cy="1603703"/>
            <wp:effectExtent l="19050" t="19050" r="17145" b="15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56109" cy="1681328"/>
                    </a:xfrm>
                    <a:prstGeom prst="rect">
                      <a:avLst/>
                    </a:prstGeom>
                    <a:noFill/>
                    <a:ln>
                      <a:solidFill>
                        <a:schemeClr val="tx1">
                          <a:lumMod val="50000"/>
                          <a:lumOff val="50000"/>
                        </a:schemeClr>
                      </a:solidFill>
                    </a:ln>
                  </pic:spPr>
                </pic:pic>
              </a:graphicData>
            </a:graphic>
          </wp:inline>
        </w:drawing>
      </w:r>
    </w:p>
    <w:p w14:paraId="0E2FF625" w14:textId="5DEC3B53" w:rsidR="005946B4" w:rsidRDefault="00BE1AA0" w:rsidP="005946B4">
      <w:pPr>
        <w:pStyle w:val="FigureCaption"/>
      </w:pPr>
      <w:r>
        <w:t>Figure 5</w:t>
      </w:r>
      <w:r w:rsidR="005946B4">
        <w:t>: The Power BI Admin portal</w:t>
      </w:r>
      <w:r w:rsidR="00CA46A6">
        <w:t xml:space="preserve"> allows you to view and manage dedicated capacities.</w:t>
      </w:r>
    </w:p>
    <w:p w14:paraId="654AAAEB" w14:textId="0C6DB357" w:rsidR="00E71F8A" w:rsidRDefault="00CA46A6" w:rsidP="00D267DD">
      <w:r>
        <w:t xml:space="preserve">As you can see from </w:t>
      </w:r>
      <w:r w:rsidR="00BE1AA0">
        <w:t>the screenshot shown in Figure 5</w:t>
      </w:r>
      <w:r>
        <w:t xml:space="preserve">, the Power BI Admin portal </w:t>
      </w:r>
      <w:r w:rsidR="00BE1AA0">
        <w:t>provides</w:t>
      </w:r>
      <w:r>
        <w:t xml:space="preserve"> one tab to display </w:t>
      </w:r>
      <w:r w:rsidRPr="00B6638D">
        <w:rPr>
          <w:i/>
        </w:rPr>
        <w:t>Power BI Premium</w:t>
      </w:r>
      <w:r>
        <w:t xml:space="preserve"> capacities and a second tab to display </w:t>
      </w:r>
      <w:r w:rsidRPr="00B6638D">
        <w:rPr>
          <w:i/>
        </w:rPr>
        <w:t>Power BI Embedded</w:t>
      </w:r>
      <w:r>
        <w:t xml:space="preserve"> capacities. </w:t>
      </w:r>
      <w:r w:rsidR="00BE1AA0">
        <w:t xml:space="preserve">A </w:t>
      </w:r>
      <w:r>
        <w:t xml:space="preserve">Power BI </w:t>
      </w:r>
      <w:r w:rsidR="00BE1AA0">
        <w:t>Premium capacity</w:t>
      </w:r>
      <w:r>
        <w:t xml:space="preserve"> and </w:t>
      </w:r>
      <w:r w:rsidR="00BE1AA0">
        <w:t xml:space="preserve">a </w:t>
      </w:r>
      <w:r>
        <w:t>Power</w:t>
      </w:r>
      <w:r w:rsidR="00BE1AA0">
        <w:t xml:space="preserve"> BI Embedded capacity</w:t>
      </w:r>
      <w:r>
        <w:t xml:space="preserve"> are </w:t>
      </w:r>
      <w:r w:rsidR="00BE1AA0">
        <w:t>both a type of dedicated capacity</w:t>
      </w:r>
      <w:r w:rsidR="00DD52E5">
        <w:t xml:space="preserve">. </w:t>
      </w:r>
      <w:r w:rsidR="001B6FED">
        <w:t xml:space="preserve">Both types of dedicated capacities are useful in </w:t>
      </w:r>
      <w:r w:rsidR="00BE1AA0">
        <w:lastRenderedPageBreak/>
        <w:t xml:space="preserve">various </w:t>
      </w:r>
      <w:r w:rsidR="001B6FED">
        <w:t xml:space="preserve">scenarios involving </w:t>
      </w:r>
      <w:r w:rsidR="00B6638D">
        <w:t xml:space="preserve">software development </w:t>
      </w:r>
      <w:r w:rsidR="00E71F8A">
        <w:t>with Power BI embedding.</w:t>
      </w:r>
      <w:r w:rsidR="00B6638D">
        <w:t xml:space="preserve"> However, there are also important differences between Power BI Premium capacities and Power BI Embedded capacities which you should understand.</w:t>
      </w:r>
    </w:p>
    <w:p w14:paraId="7264714C" w14:textId="46B30A3D" w:rsidR="00CA46A6" w:rsidRDefault="00C32917" w:rsidP="00D267DD">
      <w:r>
        <w:t xml:space="preserve">One big difference </w:t>
      </w:r>
      <w:r w:rsidR="001B6FED">
        <w:t xml:space="preserve">between </w:t>
      </w:r>
      <w:r w:rsidR="00BE1AA0">
        <w:t xml:space="preserve">a </w:t>
      </w:r>
      <w:r w:rsidR="001B6FED">
        <w:t>Power BI Premiu</w:t>
      </w:r>
      <w:r w:rsidR="00BE1AA0">
        <w:t>m capacity</w:t>
      </w:r>
      <w:r w:rsidR="001B6FED">
        <w:t xml:space="preserve"> and </w:t>
      </w:r>
      <w:r w:rsidR="00BE1AA0">
        <w:t>a Power BI Embedded capacity</w:t>
      </w:r>
      <w:r w:rsidR="001B6FED">
        <w:t xml:space="preserve"> has to do with where </w:t>
      </w:r>
      <w:r w:rsidR="00E71F8A">
        <w:t xml:space="preserve">you </w:t>
      </w:r>
      <w:r w:rsidR="001B6FED">
        <w:t xml:space="preserve">go to manage </w:t>
      </w:r>
      <w:r w:rsidR="00E71F8A">
        <w:t xml:space="preserve">and monitor </w:t>
      </w:r>
      <w:r w:rsidR="001B6FED">
        <w:t xml:space="preserve">them. </w:t>
      </w:r>
      <w:r w:rsidR="00E71F8A">
        <w:t xml:space="preserve">Power BI Premium capacities can be managed and monitored from within the Power BI Admin portal. Power BI Embedded capacities are managed and monitored using the Azure portal or by using PowerShell commands </w:t>
      </w:r>
      <w:r>
        <w:t xml:space="preserve">or REST API calls </w:t>
      </w:r>
      <w:r w:rsidR="00E71F8A">
        <w:t>available thought the Azure Resource Manager.</w:t>
      </w:r>
    </w:p>
    <w:p w14:paraId="47396D3D" w14:textId="1782D30E" w:rsidR="001C3120" w:rsidRDefault="001C3120" w:rsidP="00D267DD">
      <w:r>
        <w:t xml:space="preserve">If you drill into the view for a Power BI Premium capacity in the Power BI Admin portal, you can see statistics on its CPU and memory usage, memory thrashing and the </w:t>
      </w:r>
      <w:r w:rsidR="00BE1AA0">
        <w:t>number of queries</w:t>
      </w:r>
      <w:r w:rsidR="00073006">
        <w:t xml:space="preserve"> executed against the DirectQuery limit.</w:t>
      </w:r>
      <w:r w:rsidR="00BE1AA0">
        <w:t xml:space="preserve"> By monitoring these statistics, you can assess on a day-by-day basis whether a dedicated capacity is being overloaded. You can also see if you are paying more than you need to service your audience of users.</w:t>
      </w:r>
    </w:p>
    <w:p w14:paraId="10200D92" w14:textId="5014145C" w:rsidR="00E71F8A" w:rsidRDefault="00E71F8A" w:rsidP="00D267DD">
      <w:r>
        <w:t xml:space="preserve">When you purchase a </w:t>
      </w:r>
      <w:r w:rsidR="00073006">
        <w:t xml:space="preserve">new </w:t>
      </w:r>
      <w:r>
        <w:t>subscription for a Power BI Premium</w:t>
      </w:r>
      <w:r w:rsidR="001C3120">
        <w:t xml:space="preserve"> </w:t>
      </w:r>
      <w:r w:rsidR="00B6638D">
        <w:t xml:space="preserve">P </w:t>
      </w:r>
      <w:r w:rsidR="001C3120">
        <w:t xml:space="preserve">SKU, the Power BI Service </w:t>
      </w:r>
      <w:r w:rsidR="00BE1AA0">
        <w:t xml:space="preserve">responds by provisioning </w:t>
      </w:r>
      <w:r w:rsidR="001C3120">
        <w:t xml:space="preserve">a </w:t>
      </w:r>
      <w:r w:rsidR="00073006">
        <w:t xml:space="preserve">single Power BI Premium capacity using all the resources that come with the SKU. </w:t>
      </w:r>
      <w:r w:rsidR="002C4E4B">
        <w:t xml:space="preserve">For example, image you purchase </w:t>
      </w:r>
      <w:r w:rsidR="00073006">
        <w:t xml:space="preserve">a Power BI Premium P3 </w:t>
      </w:r>
      <w:r w:rsidR="002C4E4B">
        <w:t xml:space="preserve">subscription through the Office 365 Admin center. The </w:t>
      </w:r>
      <w:r w:rsidR="00073006">
        <w:t xml:space="preserve">Power BI Service </w:t>
      </w:r>
      <w:r w:rsidR="00B6638D">
        <w:t xml:space="preserve">will initially </w:t>
      </w:r>
      <w:r w:rsidR="002C4E4B">
        <w:t xml:space="preserve">create </w:t>
      </w:r>
      <w:r w:rsidR="00073006">
        <w:t xml:space="preserve">a </w:t>
      </w:r>
      <w:r w:rsidR="002C4E4B">
        <w:t xml:space="preserve">new </w:t>
      </w:r>
      <w:r w:rsidR="00073006">
        <w:t xml:space="preserve">Power BI Premium capacity </w:t>
      </w:r>
      <w:r w:rsidR="002C4E4B">
        <w:t xml:space="preserve">with </w:t>
      </w:r>
      <w:r w:rsidR="00073006">
        <w:t xml:space="preserve">32 v-cores. Once </w:t>
      </w:r>
      <w:r w:rsidR="002C4E4B">
        <w:t xml:space="preserve">the </w:t>
      </w:r>
      <w:r w:rsidR="00073006">
        <w:t xml:space="preserve">capacity has been created, you can </w:t>
      </w:r>
      <w:r w:rsidR="002C4E4B">
        <w:t xml:space="preserve">spread its </w:t>
      </w:r>
      <w:r w:rsidR="00073006">
        <w:t xml:space="preserve">resources </w:t>
      </w:r>
      <w:r w:rsidR="002C4E4B">
        <w:t xml:space="preserve">across </w:t>
      </w:r>
      <w:r w:rsidR="00073006">
        <w:t>two or more capacities. For example, y</w:t>
      </w:r>
      <w:r w:rsidR="00456D01">
        <w:t xml:space="preserve">ou could split </w:t>
      </w:r>
      <w:r w:rsidR="002C4E4B">
        <w:t xml:space="preserve">up the </w:t>
      </w:r>
      <w:r w:rsidR="00456D01">
        <w:t xml:space="preserve">32 v-cores </w:t>
      </w:r>
      <w:r w:rsidR="002C4E4B">
        <w:t xml:space="preserve">from a P3 subscription </w:t>
      </w:r>
      <w:r w:rsidR="00456D01">
        <w:t>into two capacities with 16 v-cores each. Alternatively, you could split</w:t>
      </w:r>
      <w:r w:rsidR="00B6638D">
        <w:t xml:space="preserve"> the 32 v-cores by creating one</w:t>
      </w:r>
      <w:r w:rsidR="00456D01">
        <w:t xml:space="preserve"> capacity with 24 v-cores for high priority workloads and a second capacity with 8 v-cores for less important workloads.</w:t>
      </w:r>
    </w:p>
    <w:p w14:paraId="1A1D5BBE" w14:textId="2BB8E01E" w:rsidR="00456D01" w:rsidRDefault="00456D01" w:rsidP="00694AA6">
      <w:pPr>
        <w:pStyle w:val="LabExerciseCallout"/>
      </w:pPr>
      <w:r>
        <w:t>See the following link for more information on configuring Power BI Premium capacities:</w:t>
      </w:r>
      <w:r w:rsidR="00694AA6">
        <w:br/>
      </w:r>
      <w:hyperlink r:id="rId13" w:history="1">
        <w:r w:rsidRPr="00694AA6">
          <w:rPr>
            <w:rStyle w:val="Hyperlink"/>
          </w:rPr>
          <w:t>https://docs.microsoft.com/en-us/power-bi/service-admin-premium-manage</w:t>
        </w:r>
      </w:hyperlink>
      <w:r w:rsidR="00694AA6">
        <w:t xml:space="preserve"> </w:t>
      </w:r>
    </w:p>
    <w:p w14:paraId="39999022" w14:textId="05D9A8AB" w:rsidR="006A0DC8" w:rsidRDefault="00456D01" w:rsidP="00E92109">
      <w:r>
        <w:t xml:space="preserve">Keep in mind that a dedicated capacity doesn't provide any </w:t>
      </w:r>
      <w:r w:rsidR="00341252">
        <w:t xml:space="preserve">real </w:t>
      </w:r>
      <w:r>
        <w:t xml:space="preserve">value until you </w:t>
      </w:r>
      <w:r w:rsidR="00341252">
        <w:t xml:space="preserve">populate it with </w:t>
      </w:r>
      <w:r>
        <w:t xml:space="preserve">content. </w:t>
      </w:r>
      <w:r w:rsidR="00000A3A">
        <w:t xml:space="preserve">You add content to a dedicated </w:t>
      </w:r>
      <w:r w:rsidR="006A0DC8">
        <w:t xml:space="preserve">capacity </w:t>
      </w:r>
      <w:r w:rsidR="00000A3A">
        <w:t xml:space="preserve">by </w:t>
      </w:r>
      <w:r w:rsidR="006A0DC8">
        <w:t>creating association</w:t>
      </w:r>
      <w:r w:rsidR="00B6638D">
        <w:t>s</w:t>
      </w:r>
      <w:r w:rsidR="006A0DC8">
        <w:t xml:space="preserve"> </w:t>
      </w:r>
      <w:r w:rsidR="00000A3A">
        <w:t xml:space="preserve">with </w:t>
      </w:r>
      <w:r w:rsidR="00E92109">
        <w:t xml:space="preserve">workspaces. </w:t>
      </w:r>
      <w:r w:rsidR="00000A3A">
        <w:t xml:space="preserve">To publish content, you first create a new app workspace and associate it with a dedicated capacity. Then you build out the content in the app workspace by adding datasets, reports and dashboards. </w:t>
      </w:r>
      <w:r w:rsidR="006A0DC8">
        <w:t xml:space="preserve">After that, all the content </w:t>
      </w:r>
      <w:r w:rsidR="00B6638D">
        <w:t xml:space="preserve">in that </w:t>
      </w:r>
      <w:r w:rsidR="006A0DC8">
        <w:t xml:space="preserve">app workspace </w:t>
      </w:r>
      <w:r w:rsidR="00B6638D">
        <w:t xml:space="preserve">will be </w:t>
      </w:r>
      <w:r w:rsidR="006A0DC8">
        <w:t>served from the dedicated capacity making it available to users who do not have a Power BI Pro license.</w:t>
      </w:r>
    </w:p>
    <w:p w14:paraId="483CDDC7" w14:textId="64D85185" w:rsidR="005946B4" w:rsidRDefault="00E92109" w:rsidP="00E92109">
      <w:r>
        <w:t xml:space="preserve">Each dedicated capacity has a configurable set of capacity administrators. A Power BI Pro user in the role of capacity administrator </w:t>
      </w:r>
      <w:r w:rsidR="0052735E">
        <w:t xml:space="preserve">can associate </w:t>
      </w:r>
      <w:r w:rsidR="006A0DC8">
        <w:t xml:space="preserve">app </w:t>
      </w:r>
      <w:r w:rsidR="0052735E">
        <w:t xml:space="preserve">workspaces with a dedicated capacity using the Power BI Amin portal or by using Power BI Administrative PowerShell commands. A content author </w:t>
      </w:r>
      <w:r w:rsidR="00694AA6">
        <w:t xml:space="preserve">with </w:t>
      </w:r>
      <w:r w:rsidR="0052735E">
        <w:t xml:space="preserve">a Power BI Pro license </w:t>
      </w:r>
      <w:r>
        <w:t xml:space="preserve">who has been granted the </w:t>
      </w:r>
      <w:r w:rsidRPr="00000A3A">
        <w:rPr>
          <w:i/>
        </w:rPr>
        <w:t>C</w:t>
      </w:r>
      <w:r w:rsidR="0052735E" w:rsidRPr="00000A3A">
        <w:rPr>
          <w:i/>
        </w:rPr>
        <w:t xml:space="preserve">apacity </w:t>
      </w:r>
      <w:r w:rsidRPr="00000A3A">
        <w:rPr>
          <w:i/>
        </w:rPr>
        <w:t>assign</w:t>
      </w:r>
      <w:r>
        <w:t xml:space="preserve"> permission</w:t>
      </w:r>
      <w:r w:rsidR="00962B51">
        <w:t xml:space="preserve"> can </w:t>
      </w:r>
      <w:r w:rsidR="00000A3A">
        <w:t xml:space="preserve">create a new app workspace and associate it with </w:t>
      </w:r>
      <w:r w:rsidR="00694AA6">
        <w:t xml:space="preserve">a dedicated capacity using the </w:t>
      </w:r>
      <w:r w:rsidR="00694AA6" w:rsidRPr="00000A3A">
        <w:rPr>
          <w:i/>
        </w:rPr>
        <w:t>Create an app workspace</w:t>
      </w:r>
      <w:r w:rsidR="00694AA6">
        <w:t xml:space="preserve"> </w:t>
      </w:r>
      <w:r w:rsidR="00000A3A">
        <w:t>dialog as shown in Figure 6</w:t>
      </w:r>
      <w:r w:rsidR="0052735E">
        <w:t>.</w:t>
      </w:r>
    </w:p>
    <w:p w14:paraId="399AE0A9" w14:textId="2FCB3C21" w:rsidR="00962B51" w:rsidRDefault="00694AA6" w:rsidP="00524DE3">
      <w:pPr>
        <w:pStyle w:val="Figure"/>
      </w:pPr>
      <w:r>
        <w:drawing>
          <wp:inline distT="0" distB="0" distL="0" distR="0" wp14:anchorId="6DFE6191" wp14:editId="5E21C2FB">
            <wp:extent cx="2955985" cy="3227169"/>
            <wp:effectExtent l="19050" t="19050" r="15875"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7039" cy="3359328"/>
                    </a:xfrm>
                    <a:prstGeom prst="rect">
                      <a:avLst/>
                    </a:prstGeom>
                    <a:noFill/>
                    <a:ln>
                      <a:solidFill>
                        <a:schemeClr val="tx1">
                          <a:lumMod val="50000"/>
                          <a:lumOff val="50000"/>
                        </a:schemeClr>
                      </a:solidFill>
                    </a:ln>
                  </pic:spPr>
                </pic:pic>
              </a:graphicData>
            </a:graphic>
          </wp:inline>
        </w:drawing>
      </w:r>
    </w:p>
    <w:p w14:paraId="22CE82A0" w14:textId="76CB13CF" w:rsidR="00524DE3" w:rsidRDefault="00000A3A" w:rsidP="00524DE3">
      <w:pPr>
        <w:pStyle w:val="FigureCaption"/>
      </w:pPr>
      <w:r>
        <w:t>Figure 6</w:t>
      </w:r>
      <w:r w:rsidR="00524DE3">
        <w:t xml:space="preserve">: </w:t>
      </w:r>
      <w:r w:rsidR="009F6004">
        <w:t>The Create an app workspace dialog allows you to associate a new workspace with a dedicated capacity.</w:t>
      </w:r>
    </w:p>
    <w:p w14:paraId="154CCF5A" w14:textId="63BB0207" w:rsidR="0052735E" w:rsidRDefault="005B5B4C" w:rsidP="000873D6">
      <w:r>
        <w:lastRenderedPageBreak/>
        <w:t xml:space="preserve">Remember that </w:t>
      </w:r>
      <w:r w:rsidR="000873D6">
        <w:t xml:space="preserve">any </w:t>
      </w:r>
      <w:r w:rsidR="0052735E">
        <w:t>workspace that has not been associated with a dedicated capacity will run in the shared capacity</w:t>
      </w:r>
      <w:r>
        <w:t xml:space="preserve"> and that </w:t>
      </w:r>
      <w:r w:rsidR="000873D6">
        <w:t xml:space="preserve">all </w:t>
      </w:r>
      <w:r w:rsidR="0052735E">
        <w:t>users require a Power BI Pro license to consume</w:t>
      </w:r>
      <w:r w:rsidR="000873D6">
        <w:t xml:space="preserve"> </w:t>
      </w:r>
      <w:r w:rsidR="0052735E">
        <w:t xml:space="preserve">content </w:t>
      </w:r>
      <w:r w:rsidR="000873D6">
        <w:t>from the shared capacity</w:t>
      </w:r>
      <w:r w:rsidR="0052735E">
        <w:t>.</w:t>
      </w:r>
      <w:r w:rsidR="00E17923">
        <w:t xml:space="preserve"> </w:t>
      </w:r>
      <w:r w:rsidR="0052735E">
        <w:t xml:space="preserve">This is true </w:t>
      </w:r>
      <w:r w:rsidR="00524DE3">
        <w:t xml:space="preserve">in </w:t>
      </w:r>
      <w:r w:rsidR="0052735E">
        <w:t xml:space="preserve">scenarios where users are accessing Power BI content through the </w:t>
      </w:r>
      <w:r w:rsidR="003B4897">
        <w:t>Power BI portal</w:t>
      </w:r>
      <w:r w:rsidR="0052735E">
        <w:t xml:space="preserve">. </w:t>
      </w:r>
      <w:r w:rsidR="00524DE3">
        <w:t>It is also true in scenarios where you are developing custom applications that use first-part embedding.</w:t>
      </w:r>
    </w:p>
    <w:p w14:paraId="7A95BD62" w14:textId="5F521677" w:rsidR="00962B51" w:rsidRDefault="00524DE3" w:rsidP="00D267DD">
      <w:r>
        <w:t xml:space="preserve">When you are navigating between workspaces in the </w:t>
      </w:r>
      <w:r w:rsidR="003B4897">
        <w:t>Power BI portal</w:t>
      </w:r>
      <w:r>
        <w:t>, it's easy to tell which ones are associated with a dedicated capacity because they are displayed with a d</w:t>
      </w:r>
      <w:r w:rsidR="005B5B4C">
        <w:t>iamond icon as shown in figure 7</w:t>
      </w:r>
      <w:r>
        <w:t xml:space="preserve">. Any workspace that is not displayed with the diamond icon is running within the shared </w:t>
      </w:r>
      <w:r w:rsidR="009E6071">
        <w:t>capacity</w:t>
      </w:r>
      <w:r>
        <w:t>.</w:t>
      </w:r>
    </w:p>
    <w:p w14:paraId="513D3840" w14:textId="6ADF298A" w:rsidR="00962B51" w:rsidRDefault="00524DE3" w:rsidP="00524DE3">
      <w:pPr>
        <w:pStyle w:val="Figure"/>
      </w:pPr>
      <w:r>
        <w:drawing>
          <wp:inline distT="0" distB="0" distL="0" distR="0" wp14:anchorId="7E75AA29" wp14:editId="0BA29DD9">
            <wp:extent cx="3590027" cy="1305465"/>
            <wp:effectExtent l="19050" t="19050" r="1079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4536" cy="1408923"/>
                    </a:xfrm>
                    <a:prstGeom prst="rect">
                      <a:avLst/>
                    </a:prstGeom>
                    <a:noFill/>
                    <a:ln>
                      <a:solidFill>
                        <a:schemeClr val="tx1">
                          <a:lumMod val="50000"/>
                          <a:lumOff val="50000"/>
                        </a:schemeClr>
                      </a:solidFill>
                    </a:ln>
                  </pic:spPr>
                </pic:pic>
              </a:graphicData>
            </a:graphic>
          </wp:inline>
        </w:drawing>
      </w:r>
    </w:p>
    <w:p w14:paraId="1C7FBFE9" w14:textId="2B8554FF" w:rsidR="00962B51" w:rsidRDefault="00524DE3" w:rsidP="00524DE3">
      <w:pPr>
        <w:pStyle w:val="FigureCaption"/>
      </w:pPr>
      <w:r>
        <w:t>Figure</w:t>
      </w:r>
      <w:r w:rsidR="005B5B4C">
        <w:t xml:space="preserve"> 7</w:t>
      </w:r>
      <w:r>
        <w:t>: A workspace associated with a dedicated capacity is displayed with a diamond</w:t>
      </w:r>
      <w:r w:rsidR="00A05721">
        <w:t xml:space="preserve"> icon</w:t>
      </w:r>
      <w:r>
        <w:t>.</w:t>
      </w:r>
    </w:p>
    <w:p w14:paraId="607161A8" w14:textId="35CF5566" w:rsidR="00EA088F" w:rsidRDefault="00EA088F" w:rsidP="00EA088F">
      <w:pPr>
        <w:pStyle w:val="Heading2"/>
      </w:pPr>
      <w:r>
        <w:t xml:space="preserve">Power BI Embedded </w:t>
      </w:r>
      <w:r w:rsidR="009E6071">
        <w:t>Capacities</w:t>
      </w:r>
    </w:p>
    <w:p w14:paraId="54A7FF56" w14:textId="01091642" w:rsidR="002745E8" w:rsidRDefault="0039562B" w:rsidP="0039562B">
      <w:r>
        <w:t xml:space="preserve">The Power BI Embedded service in Microsoft Azure </w:t>
      </w:r>
      <w:r w:rsidR="005B5B4C">
        <w:t xml:space="preserve">allows you </w:t>
      </w:r>
      <w:r w:rsidR="001C4505">
        <w:t xml:space="preserve">to create a dedicated capacity as an </w:t>
      </w:r>
      <w:r w:rsidR="003354EC">
        <w:t xml:space="preserve">scalable, </w:t>
      </w:r>
      <w:r w:rsidR="001C4505">
        <w:t xml:space="preserve">on-demand service. This type of dedicated capacity in known as a </w:t>
      </w:r>
      <w:r w:rsidR="002745E8" w:rsidRPr="005B5B4C">
        <w:rPr>
          <w:i/>
        </w:rPr>
        <w:t>Power BI Embedded capacity</w:t>
      </w:r>
      <w:r w:rsidR="002745E8">
        <w:t>. A key point about Power BI Embedded capacities is that they only support third-party embedding and the app-owns-data model. They do not support first-party embedding or the user-owns-data model. For this reason, Power BI Embedded capacities are mainly used by ISVs and not by corporate developers building enterprise applications for a single organization.</w:t>
      </w:r>
    </w:p>
    <w:p w14:paraId="4BBA9A09" w14:textId="51A49EAD" w:rsidR="00A43512" w:rsidRDefault="00313146" w:rsidP="0039562B">
      <w:r>
        <w:t>You must have a</w:t>
      </w:r>
      <w:r w:rsidR="0077004A">
        <w:t>n</w:t>
      </w:r>
      <w:r>
        <w:t xml:space="preserve"> Azure subscription to create a Power BI Embedded capacity. </w:t>
      </w:r>
      <w:r w:rsidR="00A43512">
        <w:t xml:space="preserve">When </w:t>
      </w:r>
      <w:r w:rsidR="005B5B4C">
        <w:t xml:space="preserve">creating </w:t>
      </w:r>
      <w:r w:rsidR="00A43512">
        <w:t xml:space="preserve">a Power BI Embedded capacity, you must </w:t>
      </w:r>
      <w:r w:rsidR="005B5B4C">
        <w:t xml:space="preserve">choose </w:t>
      </w:r>
      <w:r w:rsidR="00A43512">
        <w:t>a p</w:t>
      </w:r>
      <w:r>
        <w:t>ricing tier which determines it</w:t>
      </w:r>
      <w:r w:rsidR="00A43512">
        <w:t>s cost and how many resources are allocated to</w:t>
      </w:r>
      <w:r w:rsidR="005B5B4C">
        <w:t xml:space="preserve"> it. The available pricing tier SKUs</w:t>
      </w:r>
      <w:r w:rsidR="00A43512">
        <w:t xml:space="preserve"> are A1, A2, A3, A4 A5 and A6</w:t>
      </w:r>
      <w:r w:rsidR="005B5B4C">
        <w:t xml:space="preserve"> as shown in T</w:t>
      </w:r>
      <w:r w:rsidR="00601B22">
        <w:t xml:space="preserve">able </w:t>
      </w:r>
      <w:r w:rsidR="005B5B4C">
        <w:t>3</w:t>
      </w:r>
      <w:r w:rsidR="00601B22">
        <w:t>.</w:t>
      </w:r>
    </w:p>
    <w:tbl>
      <w:tblPr>
        <w:tblStyle w:val="TableGrid"/>
        <w:tblW w:w="0" w:type="auto"/>
        <w:tblLayout w:type="fixed"/>
        <w:tblCellMar>
          <w:left w:w="115" w:type="dxa"/>
          <w:right w:w="115" w:type="dxa"/>
        </w:tblCellMar>
        <w:tblLook w:val="04A0" w:firstRow="1" w:lastRow="0" w:firstColumn="1" w:lastColumn="0" w:noHBand="0" w:noVBand="1"/>
      </w:tblPr>
      <w:tblGrid>
        <w:gridCol w:w="4405"/>
        <w:gridCol w:w="1005"/>
        <w:gridCol w:w="1005"/>
        <w:gridCol w:w="1005"/>
        <w:gridCol w:w="1005"/>
        <w:gridCol w:w="1005"/>
        <w:gridCol w:w="1005"/>
      </w:tblGrid>
      <w:tr w:rsidR="00A43512" w:rsidRPr="007D7C6B" w14:paraId="7246B31F" w14:textId="77777777" w:rsidTr="00062BA2">
        <w:tc>
          <w:tcPr>
            <w:tcW w:w="4405" w:type="dxa"/>
            <w:shd w:val="clear" w:color="auto" w:fill="000000" w:themeFill="text1"/>
            <w:tcMar>
              <w:top w:w="0" w:type="dxa"/>
              <w:left w:w="72" w:type="dxa"/>
              <w:bottom w:w="0" w:type="dxa"/>
              <w:right w:w="72" w:type="dxa"/>
            </w:tcMar>
          </w:tcPr>
          <w:p w14:paraId="05D30157" w14:textId="7BA00FA8" w:rsidR="00A43512" w:rsidRPr="007D7C6B" w:rsidRDefault="00A43512" w:rsidP="00062BA2">
            <w:pPr>
              <w:rPr>
                <w:color w:val="FFFFFF" w:themeColor="background1"/>
                <w:sz w:val="22"/>
              </w:rPr>
            </w:pPr>
            <w:r>
              <w:rPr>
                <w:color w:val="FFFFFF" w:themeColor="background1"/>
                <w:sz w:val="22"/>
              </w:rPr>
              <w:t xml:space="preserve">Power BI Embedded </w:t>
            </w:r>
            <w:r w:rsidR="00062BA2">
              <w:rPr>
                <w:color w:val="FFFFFF" w:themeColor="background1"/>
                <w:sz w:val="22"/>
              </w:rPr>
              <w:t>Capacity</w:t>
            </w:r>
            <w:r>
              <w:rPr>
                <w:color w:val="FFFFFF" w:themeColor="background1"/>
                <w:sz w:val="22"/>
              </w:rPr>
              <w:t xml:space="preserve"> </w:t>
            </w:r>
            <w:r w:rsidR="00062BA2">
              <w:rPr>
                <w:color w:val="FFFFFF" w:themeColor="background1"/>
                <w:sz w:val="22"/>
              </w:rPr>
              <w:t>Pricing Tiers</w:t>
            </w:r>
          </w:p>
        </w:tc>
        <w:tc>
          <w:tcPr>
            <w:tcW w:w="1005" w:type="dxa"/>
            <w:shd w:val="clear" w:color="auto" w:fill="000000" w:themeFill="text1"/>
            <w:tcMar>
              <w:top w:w="0" w:type="dxa"/>
              <w:left w:w="72" w:type="dxa"/>
              <w:bottom w:w="0" w:type="dxa"/>
              <w:right w:w="72" w:type="dxa"/>
            </w:tcMar>
          </w:tcPr>
          <w:p w14:paraId="0AE72147" w14:textId="77777777" w:rsidR="00A43512" w:rsidRPr="007D7C6B" w:rsidRDefault="00A43512" w:rsidP="00062BA2">
            <w:pPr>
              <w:jc w:val="center"/>
              <w:rPr>
                <w:color w:val="FFFFFF" w:themeColor="background1"/>
                <w:sz w:val="22"/>
              </w:rPr>
            </w:pPr>
            <w:r>
              <w:rPr>
                <w:color w:val="FFFFFF" w:themeColor="background1"/>
                <w:sz w:val="22"/>
              </w:rPr>
              <w:t>A1</w:t>
            </w:r>
          </w:p>
        </w:tc>
        <w:tc>
          <w:tcPr>
            <w:tcW w:w="1005" w:type="dxa"/>
            <w:shd w:val="clear" w:color="auto" w:fill="000000" w:themeFill="text1"/>
          </w:tcPr>
          <w:p w14:paraId="5FF45CE2" w14:textId="77777777" w:rsidR="00A43512" w:rsidRPr="007D7C6B" w:rsidRDefault="00A43512" w:rsidP="00062BA2">
            <w:pPr>
              <w:jc w:val="center"/>
              <w:rPr>
                <w:color w:val="FFFFFF" w:themeColor="background1"/>
                <w:sz w:val="22"/>
              </w:rPr>
            </w:pPr>
            <w:r>
              <w:rPr>
                <w:color w:val="FFFFFF" w:themeColor="background1"/>
                <w:sz w:val="22"/>
              </w:rPr>
              <w:t>A2</w:t>
            </w:r>
          </w:p>
        </w:tc>
        <w:tc>
          <w:tcPr>
            <w:tcW w:w="1005" w:type="dxa"/>
            <w:shd w:val="clear" w:color="auto" w:fill="000000" w:themeFill="text1"/>
            <w:tcMar>
              <w:top w:w="0" w:type="dxa"/>
              <w:left w:w="72" w:type="dxa"/>
              <w:bottom w:w="0" w:type="dxa"/>
              <w:right w:w="72" w:type="dxa"/>
            </w:tcMar>
          </w:tcPr>
          <w:p w14:paraId="3C9C3DDE" w14:textId="77777777" w:rsidR="00A43512" w:rsidRPr="007D7C6B" w:rsidRDefault="00A43512" w:rsidP="00062BA2">
            <w:pPr>
              <w:jc w:val="center"/>
              <w:rPr>
                <w:color w:val="FFFFFF" w:themeColor="background1"/>
                <w:sz w:val="22"/>
              </w:rPr>
            </w:pPr>
            <w:r>
              <w:rPr>
                <w:color w:val="FFFFFF" w:themeColor="background1"/>
                <w:sz w:val="22"/>
              </w:rPr>
              <w:t>A3</w:t>
            </w:r>
          </w:p>
        </w:tc>
        <w:tc>
          <w:tcPr>
            <w:tcW w:w="1005" w:type="dxa"/>
            <w:shd w:val="clear" w:color="auto" w:fill="000000" w:themeFill="text1"/>
            <w:tcMar>
              <w:top w:w="0" w:type="dxa"/>
              <w:left w:w="72" w:type="dxa"/>
              <w:bottom w:w="0" w:type="dxa"/>
              <w:right w:w="72" w:type="dxa"/>
            </w:tcMar>
          </w:tcPr>
          <w:p w14:paraId="50FE397A" w14:textId="77777777" w:rsidR="00A43512" w:rsidRPr="007D7C6B" w:rsidRDefault="00A43512" w:rsidP="00062BA2">
            <w:pPr>
              <w:jc w:val="center"/>
              <w:rPr>
                <w:color w:val="FFFFFF" w:themeColor="background1"/>
                <w:sz w:val="22"/>
              </w:rPr>
            </w:pPr>
            <w:r>
              <w:rPr>
                <w:color w:val="FFFFFF" w:themeColor="background1"/>
                <w:sz w:val="22"/>
              </w:rPr>
              <w:t>A4</w:t>
            </w:r>
          </w:p>
        </w:tc>
        <w:tc>
          <w:tcPr>
            <w:tcW w:w="1005" w:type="dxa"/>
            <w:shd w:val="clear" w:color="auto" w:fill="000000" w:themeFill="text1"/>
          </w:tcPr>
          <w:p w14:paraId="43EFD044" w14:textId="77777777" w:rsidR="00A43512" w:rsidRDefault="00A43512" w:rsidP="00062BA2">
            <w:pPr>
              <w:jc w:val="center"/>
              <w:rPr>
                <w:color w:val="FFFFFF" w:themeColor="background1"/>
                <w:sz w:val="22"/>
              </w:rPr>
            </w:pPr>
            <w:r>
              <w:rPr>
                <w:color w:val="FFFFFF" w:themeColor="background1"/>
                <w:sz w:val="22"/>
              </w:rPr>
              <w:t>A5</w:t>
            </w:r>
          </w:p>
        </w:tc>
        <w:tc>
          <w:tcPr>
            <w:tcW w:w="1005" w:type="dxa"/>
            <w:shd w:val="clear" w:color="auto" w:fill="000000" w:themeFill="text1"/>
          </w:tcPr>
          <w:p w14:paraId="62159D76" w14:textId="77777777" w:rsidR="00A43512" w:rsidRDefault="00A43512" w:rsidP="00062BA2">
            <w:pPr>
              <w:jc w:val="center"/>
              <w:rPr>
                <w:color w:val="FFFFFF" w:themeColor="background1"/>
                <w:sz w:val="22"/>
              </w:rPr>
            </w:pPr>
            <w:r>
              <w:rPr>
                <w:color w:val="FFFFFF" w:themeColor="background1"/>
                <w:sz w:val="22"/>
              </w:rPr>
              <w:t>A6</w:t>
            </w:r>
          </w:p>
        </w:tc>
      </w:tr>
      <w:tr w:rsidR="00A43512" w:rsidRPr="007D7C6B" w14:paraId="5C227916" w14:textId="77777777" w:rsidTr="00062BA2">
        <w:trPr>
          <w:trHeight w:val="332"/>
        </w:trPr>
        <w:tc>
          <w:tcPr>
            <w:tcW w:w="4405" w:type="dxa"/>
            <w:tcMar>
              <w:top w:w="0" w:type="dxa"/>
              <w:left w:w="72" w:type="dxa"/>
              <w:bottom w:w="0" w:type="dxa"/>
              <w:right w:w="72" w:type="dxa"/>
            </w:tcMar>
          </w:tcPr>
          <w:p w14:paraId="1D52A4C0" w14:textId="16C63D01" w:rsidR="00A43512" w:rsidRPr="001B1F8C" w:rsidRDefault="004D4832" w:rsidP="00062BA2">
            <w:pPr>
              <w:rPr>
                <w:sz w:val="18"/>
              </w:rPr>
            </w:pPr>
            <w:r>
              <w:rPr>
                <w:sz w:val="18"/>
              </w:rPr>
              <w:t>V</w:t>
            </w:r>
            <w:r w:rsidR="00A43512">
              <w:rPr>
                <w:sz w:val="18"/>
              </w:rPr>
              <w:t>irtual cores</w:t>
            </w:r>
            <w:r>
              <w:rPr>
                <w:sz w:val="18"/>
              </w:rPr>
              <w:t xml:space="preserve"> (aka v-cores)</w:t>
            </w:r>
          </w:p>
        </w:tc>
        <w:tc>
          <w:tcPr>
            <w:tcW w:w="1005" w:type="dxa"/>
            <w:tcMar>
              <w:top w:w="0" w:type="dxa"/>
              <w:left w:w="72" w:type="dxa"/>
              <w:bottom w:w="0" w:type="dxa"/>
              <w:right w:w="72" w:type="dxa"/>
            </w:tcMar>
          </w:tcPr>
          <w:p w14:paraId="0687103A" w14:textId="77777777" w:rsidR="00A43512" w:rsidRPr="007D7C6B" w:rsidRDefault="00A43512" w:rsidP="00062BA2">
            <w:pPr>
              <w:jc w:val="center"/>
              <w:rPr>
                <w:b/>
                <w:sz w:val="18"/>
              </w:rPr>
            </w:pPr>
            <w:r>
              <w:rPr>
                <w:b/>
                <w:sz w:val="18"/>
              </w:rPr>
              <w:t>1</w:t>
            </w:r>
          </w:p>
        </w:tc>
        <w:tc>
          <w:tcPr>
            <w:tcW w:w="1005" w:type="dxa"/>
          </w:tcPr>
          <w:p w14:paraId="06863693" w14:textId="77777777" w:rsidR="00A43512" w:rsidRPr="007D7C6B" w:rsidRDefault="00A43512" w:rsidP="00062BA2">
            <w:pPr>
              <w:jc w:val="center"/>
              <w:rPr>
                <w:b/>
                <w:sz w:val="18"/>
              </w:rPr>
            </w:pPr>
            <w:r>
              <w:rPr>
                <w:b/>
                <w:sz w:val="18"/>
              </w:rPr>
              <w:t>2</w:t>
            </w:r>
          </w:p>
        </w:tc>
        <w:tc>
          <w:tcPr>
            <w:tcW w:w="1005" w:type="dxa"/>
            <w:tcMar>
              <w:top w:w="0" w:type="dxa"/>
              <w:left w:w="72" w:type="dxa"/>
              <w:bottom w:w="0" w:type="dxa"/>
              <w:right w:w="72" w:type="dxa"/>
            </w:tcMar>
          </w:tcPr>
          <w:p w14:paraId="65E84D0A" w14:textId="77777777" w:rsidR="00A43512" w:rsidRPr="007D7C6B" w:rsidRDefault="00A43512" w:rsidP="00062BA2">
            <w:pPr>
              <w:jc w:val="center"/>
              <w:rPr>
                <w:b/>
                <w:sz w:val="18"/>
              </w:rPr>
            </w:pPr>
            <w:r>
              <w:rPr>
                <w:b/>
                <w:sz w:val="18"/>
              </w:rPr>
              <w:t>4</w:t>
            </w:r>
          </w:p>
        </w:tc>
        <w:tc>
          <w:tcPr>
            <w:tcW w:w="1005" w:type="dxa"/>
            <w:tcMar>
              <w:top w:w="0" w:type="dxa"/>
              <w:left w:w="72" w:type="dxa"/>
              <w:bottom w:w="0" w:type="dxa"/>
              <w:right w:w="72" w:type="dxa"/>
            </w:tcMar>
          </w:tcPr>
          <w:p w14:paraId="1BE055D9" w14:textId="77777777" w:rsidR="00A43512" w:rsidRPr="007D7C6B" w:rsidRDefault="00A43512" w:rsidP="00062BA2">
            <w:pPr>
              <w:jc w:val="center"/>
              <w:rPr>
                <w:b/>
                <w:sz w:val="18"/>
              </w:rPr>
            </w:pPr>
            <w:r>
              <w:rPr>
                <w:b/>
                <w:sz w:val="18"/>
              </w:rPr>
              <w:t>8</w:t>
            </w:r>
          </w:p>
        </w:tc>
        <w:tc>
          <w:tcPr>
            <w:tcW w:w="1005" w:type="dxa"/>
          </w:tcPr>
          <w:p w14:paraId="084A17D0" w14:textId="77777777" w:rsidR="00A43512" w:rsidRDefault="00A43512" w:rsidP="00062BA2">
            <w:pPr>
              <w:jc w:val="center"/>
              <w:rPr>
                <w:b/>
                <w:sz w:val="18"/>
              </w:rPr>
            </w:pPr>
            <w:r>
              <w:rPr>
                <w:b/>
                <w:sz w:val="18"/>
              </w:rPr>
              <w:t>16</w:t>
            </w:r>
          </w:p>
        </w:tc>
        <w:tc>
          <w:tcPr>
            <w:tcW w:w="1005" w:type="dxa"/>
          </w:tcPr>
          <w:p w14:paraId="1D803FF6" w14:textId="77777777" w:rsidR="00A43512" w:rsidRDefault="00A43512" w:rsidP="00062BA2">
            <w:pPr>
              <w:jc w:val="center"/>
              <w:rPr>
                <w:b/>
                <w:sz w:val="18"/>
              </w:rPr>
            </w:pPr>
            <w:r>
              <w:rPr>
                <w:b/>
                <w:sz w:val="18"/>
              </w:rPr>
              <w:t>32</w:t>
            </w:r>
          </w:p>
        </w:tc>
      </w:tr>
      <w:tr w:rsidR="00A43512" w:rsidRPr="007D7C6B" w14:paraId="08F2B51F" w14:textId="77777777" w:rsidTr="00062BA2">
        <w:tc>
          <w:tcPr>
            <w:tcW w:w="4405" w:type="dxa"/>
            <w:tcMar>
              <w:top w:w="0" w:type="dxa"/>
              <w:left w:w="72" w:type="dxa"/>
              <w:bottom w:w="0" w:type="dxa"/>
              <w:right w:w="72" w:type="dxa"/>
            </w:tcMar>
          </w:tcPr>
          <w:p w14:paraId="318C2E17" w14:textId="77777777" w:rsidR="00A43512" w:rsidRDefault="00A43512" w:rsidP="00062BA2">
            <w:pPr>
              <w:rPr>
                <w:sz w:val="18"/>
              </w:rPr>
            </w:pPr>
            <w:r>
              <w:rPr>
                <w:sz w:val="18"/>
              </w:rPr>
              <w:t>Memory (GB)</w:t>
            </w:r>
          </w:p>
        </w:tc>
        <w:tc>
          <w:tcPr>
            <w:tcW w:w="1005" w:type="dxa"/>
            <w:tcMar>
              <w:top w:w="0" w:type="dxa"/>
              <w:left w:w="72" w:type="dxa"/>
              <w:bottom w:w="0" w:type="dxa"/>
              <w:right w:w="72" w:type="dxa"/>
            </w:tcMar>
          </w:tcPr>
          <w:p w14:paraId="69D0EDD0" w14:textId="77777777" w:rsidR="00A43512" w:rsidRPr="007D7C6B" w:rsidRDefault="00A43512" w:rsidP="00062BA2">
            <w:pPr>
              <w:jc w:val="center"/>
              <w:rPr>
                <w:b/>
                <w:sz w:val="18"/>
              </w:rPr>
            </w:pPr>
            <w:r>
              <w:rPr>
                <w:b/>
                <w:sz w:val="18"/>
              </w:rPr>
              <w:t>3</w:t>
            </w:r>
          </w:p>
        </w:tc>
        <w:tc>
          <w:tcPr>
            <w:tcW w:w="1005" w:type="dxa"/>
          </w:tcPr>
          <w:p w14:paraId="0F402D04" w14:textId="77777777" w:rsidR="00A43512" w:rsidRPr="007D7C6B" w:rsidRDefault="00A43512" w:rsidP="00062BA2">
            <w:pPr>
              <w:jc w:val="center"/>
              <w:rPr>
                <w:b/>
                <w:sz w:val="18"/>
              </w:rPr>
            </w:pPr>
            <w:r>
              <w:rPr>
                <w:b/>
                <w:sz w:val="18"/>
              </w:rPr>
              <w:t>5</w:t>
            </w:r>
          </w:p>
        </w:tc>
        <w:tc>
          <w:tcPr>
            <w:tcW w:w="1005" w:type="dxa"/>
            <w:tcMar>
              <w:top w:w="0" w:type="dxa"/>
              <w:left w:w="72" w:type="dxa"/>
              <w:bottom w:w="0" w:type="dxa"/>
              <w:right w:w="72" w:type="dxa"/>
            </w:tcMar>
          </w:tcPr>
          <w:p w14:paraId="2C0BADDF" w14:textId="77777777" w:rsidR="00A43512" w:rsidRPr="007D7C6B" w:rsidRDefault="00A43512" w:rsidP="00062BA2">
            <w:pPr>
              <w:jc w:val="center"/>
              <w:rPr>
                <w:b/>
                <w:sz w:val="18"/>
              </w:rPr>
            </w:pPr>
            <w:r>
              <w:rPr>
                <w:b/>
                <w:sz w:val="18"/>
              </w:rPr>
              <w:t>10</w:t>
            </w:r>
          </w:p>
        </w:tc>
        <w:tc>
          <w:tcPr>
            <w:tcW w:w="1005" w:type="dxa"/>
            <w:tcMar>
              <w:top w:w="0" w:type="dxa"/>
              <w:left w:w="72" w:type="dxa"/>
              <w:bottom w:w="0" w:type="dxa"/>
              <w:right w:w="72" w:type="dxa"/>
            </w:tcMar>
          </w:tcPr>
          <w:p w14:paraId="571A1F6C" w14:textId="77777777" w:rsidR="00A43512" w:rsidRPr="007D7C6B" w:rsidRDefault="00A43512" w:rsidP="00062BA2">
            <w:pPr>
              <w:jc w:val="center"/>
              <w:rPr>
                <w:b/>
                <w:sz w:val="18"/>
              </w:rPr>
            </w:pPr>
            <w:r>
              <w:rPr>
                <w:b/>
                <w:sz w:val="18"/>
              </w:rPr>
              <w:t>25</w:t>
            </w:r>
          </w:p>
        </w:tc>
        <w:tc>
          <w:tcPr>
            <w:tcW w:w="1005" w:type="dxa"/>
          </w:tcPr>
          <w:p w14:paraId="20346327" w14:textId="77777777" w:rsidR="00A43512" w:rsidRPr="007D7C6B" w:rsidRDefault="00A43512" w:rsidP="00062BA2">
            <w:pPr>
              <w:jc w:val="center"/>
              <w:rPr>
                <w:b/>
                <w:sz w:val="18"/>
              </w:rPr>
            </w:pPr>
            <w:r>
              <w:rPr>
                <w:b/>
                <w:sz w:val="18"/>
              </w:rPr>
              <w:t>50</w:t>
            </w:r>
          </w:p>
        </w:tc>
        <w:tc>
          <w:tcPr>
            <w:tcW w:w="1005" w:type="dxa"/>
          </w:tcPr>
          <w:p w14:paraId="14CC9EBF" w14:textId="77777777" w:rsidR="00A43512" w:rsidRDefault="00A43512" w:rsidP="00062BA2">
            <w:pPr>
              <w:jc w:val="center"/>
              <w:rPr>
                <w:b/>
                <w:sz w:val="18"/>
              </w:rPr>
            </w:pPr>
            <w:r>
              <w:rPr>
                <w:b/>
                <w:sz w:val="18"/>
              </w:rPr>
              <w:t>100</w:t>
            </w:r>
          </w:p>
        </w:tc>
      </w:tr>
      <w:tr w:rsidR="00A43512" w:rsidRPr="007D7C6B" w14:paraId="205B9D86" w14:textId="77777777" w:rsidTr="00062BA2">
        <w:tc>
          <w:tcPr>
            <w:tcW w:w="4405" w:type="dxa"/>
            <w:tcMar>
              <w:top w:w="0" w:type="dxa"/>
              <w:left w:w="72" w:type="dxa"/>
              <w:bottom w:w="0" w:type="dxa"/>
              <w:right w:w="72" w:type="dxa"/>
            </w:tcMar>
          </w:tcPr>
          <w:p w14:paraId="621B0E6C" w14:textId="77777777" w:rsidR="00A43512" w:rsidRDefault="00A43512" w:rsidP="00062BA2">
            <w:pPr>
              <w:rPr>
                <w:sz w:val="18"/>
              </w:rPr>
            </w:pPr>
            <w:r>
              <w:rPr>
                <w:sz w:val="18"/>
              </w:rPr>
              <w:t>Peek renders per hour</w:t>
            </w:r>
          </w:p>
        </w:tc>
        <w:tc>
          <w:tcPr>
            <w:tcW w:w="1005" w:type="dxa"/>
            <w:tcMar>
              <w:top w:w="0" w:type="dxa"/>
              <w:left w:w="72" w:type="dxa"/>
              <w:bottom w:w="0" w:type="dxa"/>
              <w:right w:w="72" w:type="dxa"/>
            </w:tcMar>
          </w:tcPr>
          <w:p w14:paraId="43052CDC" w14:textId="77777777" w:rsidR="00A43512" w:rsidRDefault="00A43512" w:rsidP="00062BA2">
            <w:pPr>
              <w:jc w:val="center"/>
              <w:rPr>
                <w:b/>
                <w:sz w:val="18"/>
              </w:rPr>
            </w:pPr>
            <w:r>
              <w:rPr>
                <w:b/>
                <w:sz w:val="18"/>
              </w:rPr>
              <w:t>300</w:t>
            </w:r>
          </w:p>
        </w:tc>
        <w:tc>
          <w:tcPr>
            <w:tcW w:w="1005" w:type="dxa"/>
          </w:tcPr>
          <w:p w14:paraId="3896D5C7" w14:textId="77777777" w:rsidR="00A43512" w:rsidRDefault="00A43512" w:rsidP="00062BA2">
            <w:pPr>
              <w:jc w:val="center"/>
              <w:rPr>
                <w:b/>
                <w:sz w:val="18"/>
              </w:rPr>
            </w:pPr>
            <w:r>
              <w:rPr>
                <w:b/>
                <w:sz w:val="18"/>
              </w:rPr>
              <w:t>600</w:t>
            </w:r>
          </w:p>
        </w:tc>
        <w:tc>
          <w:tcPr>
            <w:tcW w:w="1005" w:type="dxa"/>
            <w:tcMar>
              <w:top w:w="0" w:type="dxa"/>
              <w:left w:w="72" w:type="dxa"/>
              <w:bottom w:w="0" w:type="dxa"/>
              <w:right w:w="72" w:type="dxa"/>
            </w:tcMar>
          </w:tcPr>
          <w:p w14:paraId="0D9415AD" w14:textId="77777777" w:rsidR="00A43512" w:rsidRDefault="00A43512" w:rsidP="00062BA2">
            <w:pPr>
              <w:jc w:val="center"/>
              <w:rPr>
                <w:b/>
                <w:sz w:val="18"/>
              </w:rPr>
            </w:pPr>
            <w:r>
              <w:rPr>
                <w:b/>
                <w:sz w:val="18"/>
              </w:rPr>
              <w:t>1,200</w:t>
            </w:r>
          </w:p>
        </w:tc>
        <w:tc>
          <w:tcPr>
            <w:tcW w:w="1005" w:type="dxa"/>
            <w:tcMar>
              <w:top w:w="0" w:type="dxa"/>
              <w:left w:w="72" w:type="dxa"/>
              <w:bottom w:w="0" w:type="dxa"/>
              <w:right w:w="72" w:type="dxa"/>
            </w:tcMar>
          </w:tcPr>
          <w:p w14:paraId="05105449" w14:textId="77777777" w:rsidR="00A43512" w:rsidRDefault="00A43512" w:rsidP="00062BA2">
            <w:pPr>
              <w:jc w:val="center"/>
              <w:rPr>
                <w:b/>
                <w:sz w:val="18"/>
              </w:rPr>
            </w:pPr>
            <w:r>
              <w:rPr>
                <w:b/>
                <w:sz w:val="18"/>
              </w:rPr>
              <w:t>2,400</w:t>
            </w:r>
          </w:p>
        </w:tc>
        <w:tc>
          <w:tcPr>
            <w:tcW w:w="1005" w:type="dxa"/>
          </w:tcPr>
          <w:p w14:paraId="5E7E1E1A" w14:textId="77777777" w:rsidR="00A43512" w:rsidRDefault="00A43512" w:rsidP="00062BA2">
            <w:pPr>
              <w:jc w:val="center"/>
              <w:rPr>
                <w:b/>
                <w:sz w:val="18"/>
              </w:rPr>
            </w:pPr>
            <w:r>
              <w:rPr>
                <w:b/>
                <w:sz w:val="18"/>
              </w:rPr>
              <w:t>4,800</w:t>
            </w:r>
          </w:p>
        </w:tc>
        <w:tc>
          <w:tcPr>
            <w:tcW w:w="1005" w:type="dxa"/>
          </w:tcPr>
          <w:p w14:paraId="2755C462" w14:textId="77777777" w:rsidR="00A43512" w:rsidRDefault="00A43512" w:rsidP="00062BA2">
            <w:pPr>
              <w:jc w:val="center"/>
              <w:rPr>
                <w:b/>
                <w:sz w:val="18"/>
              </w:rPr>
            </w:pPr>
            <w:r>
              <w:rPr>
                <w:b/>
                <w:sz w:val="18"/>
              </w:rPr>
              <w:t>9.600</w:t>
            </w:r>
          </w:p>
        </w:tc>
      </w:tr>
      <w:tr w:rsidR="00A43512" w:rsidRPr="007D7C6B" w14:paraId="66F38769" w14:textId="77777777" w:rsidTr="00062BA2">
        <w:tc>
          <w:tcPr>
            <w:tcW w:w="4405" w:type="dxa"/>
            <w:tcMar>
              <w:top w:w="0" w:type="dxa"/>
              <w:left w:w="72" w:type="dxa"/>
              <w:bottom w:w="0" w:type="dxa"/>
              <w:right w:w="72" w:type="dxa"/>
            </w:tcMar>
          </w:tcPr>
          <w:p w14:paraId="75B6E0D0" w14:textId="77777777" w:rsidR="00A43512" w:rsidRDefault="00A43512" w:rsidP="00062BA2">
            <w:pPr>
              <w:rPr>
                <w:sz w:val="18"/>
              </w:rPr>
            </w:pPr>
            <w:r>
              <w:rPr>
                <w:sz w:val="18"/>
              </w:rPr>
              <w:t>DirectQuery executions per second</w:t>
            </w:r>
          </w:p>
        </w:tc>
        <w:tc>
          <w:tcPr>
            <w:tcW w:w="1005" w:type="dxa"/>
            <w:tcMar>
              <w:top w:w="0" w:type="dxa"/>
              <w:left w:w="72" w:type="dxa"/>
              <w:bottom w:w="0" w:type="dxa"/>
              <w:right w:w="72" w:type="dxa"/>
            </w:tcMar>
          </w:tcPr>
          <w:p w14:paraId="03DB822E" w14:textId="77777777" w:rsidR="00A43512" w:rsidRDefault="00A43512" w:rsidP="00062BA2">
            <w:pPr>
              <w:jc w:val="center"/>
              <w:rPr>
                <w:b/>
                <w:sz w:val="18"/>
              </w:rPr>
            </w:pPr>
            <w:r>
              <w:rPr>
                <w:b/>
                <w:sz w:val="18"/>
              </w:rPr>
              <w:t>3.75</w:t>
            </w:r>
          </w:p>
        </w:tc>
        <w:tc>
          <w:tcPr>
            <w:tcW w:w="1005" w:type="dxa"/>
          </w:tcPr>
          <w:p w14:paraId="171DC082" w14:textId="77777777" w:rsidR="00A43512" w:rsidRDefault="00A43512" w:rsidP="00062BA2">
            <w:pPr>
              <w:jc w:val="center"/>
              <w:rPr>
                <w:b/>
                <w:sz w:val="18"/>
              </w:rPr>
            </w:pPr>
            <w:r>
              <w:rPr>
                <w:b/>
                <w:sz w:val="18"/>
              </w:rPr>
              <w:t>7.5</w:t>
            </w:r>
          </w:p>
        </w:tc>
        <w:tc>
          <w:tcPr>
            <w:tcW w:w="1005" w:type="dxa"/>
            <w:tcMar>
              <w:top w:w="0" w:type="dxa"/>
              <w:left w:w="72" w:type="dxa"/>
              <w:bottom w:w="0" w:type="dxa"/>
              <w:right w:w="72" w:type="dxa"/>
            </w:tcMar>
          </w:tcPr>
          <w:p w14:paraId="6B6EEBA1" w14:textId="77777777" w:rsidR="00A43512" w:rsidRDefault="00A43512" w:rsidP="00062BA2">
            <w:pPr>
              <w:jc w:val="center"/>
              <w:rPr>
                <w:b/>
                <w:sz w:val="18"/>
              </w:rPr>
            </w:pPr>
            <w:r>
              <w:rPr>
                <w:b/>
                <w:sz w:val="18"/>
              </w:rPr>
              <w:t>15</w:t>
            </w:r>
          </w:p>
        </w:tc>
        <w:tc>
          <w:tcPr>
            <w:tcW w:w="1005" w:type="dxa"/>
            <w:tcMar>
              <w:top w:w="0" w:type="dxa"/>
              <w:left w:w="72" w:type="dxa"/>
              <w:bottom w:w="0" w:type="dxa"/>
              <w:right w:w="72" w:type="dxa"/>
            </w:tcMar>
          </w:tcPr>
          <w:p w14:paraId="1952665E" w14:textId="77777777" w:rsidR="00A43512" w:rsidRDefault="00A43512" w:rsidP="00062BA2">
            <w:pPr>
              <w:jc w:val="center"/>
              <w:rPr>
                <w:b/>
                <w:sz w:val="18"/>
              </w:rPr>
            </w:pPr>
            <w:r>
              <w:rPr>
                <w:b/>
                <w:sz w:val="18"/>
              </w:rPr>
              <w:t>30</w:t>
            </w:r>
          </w:p>
        </w:tc>
        <w:tc>
          <w:tcPr>
            <w:tcW w:w="1005" w:type="dxa"/>
          </w:tcPr>
          <w:p w14:paraId="092DE6C3" w14:textId="77777777" w:rsidR="00A43512" w:rsidRDefault="00A43512" w:rsidP="00062BA2">
            <w:pPr>
              <w:jc w:val="center"/>
              <w:rPr>
                <w:b/>
                <w:sz w:val="18"/>
              </w:rPr>
            </w:pPr>
            <w:r>
              <w:rPr>
                <w:b/>
                <w:sz w:val="18"/>
              </w:rPr>
              <w:t>60</w:t>
            </w:r>
          </w:p>
        </w:tc>
        <w:tc>
          <w:tcPr>
            <w:tcW w:w="1005" w:type="dxa"/>
          </w:tcPr>
          <w:p w14:paraId="40FA8CAC" w14:textId="77777777" w:rsidR="00A43512" w:rsidRDefault="00A43512" w:rsidP="00062BA2">
            <w:pPr>
              <w:jc w:val="center"/>
              <w:rPr>
                <w:b/>
                <w:sz w:val="18"/>
              </w:rPr>
            </w:pPr>
            <w:r>
              <w:rPr>
                <w:b/>
                <w:sz w:val="18"/>
              </w:rPr>
              <w:t>120</w:t>
            </w:r>
          </w:p>
        </w:tc>
      </w:tr>
      <w:tr w:rsidR="00A43512" w:rsidRPr="007D7C6B" w14:paraId="562EAAA2" w14:textId="77777777" w:rsidTr="00062BA2">
        <w:tc>
          <w:tcPr>
            <w:tcW w:w="4405" w:type="dxa"/>
            <w:tcMar>
              <w:top w:w="0" w:type="dxa"/>
              <w:left w:w="72" w:type="dxa"/>
              <w:bottom w:w="0" w:type="dxa"/>
              <w:right w:w="72" w:type="dxa"/>
            </w:tcMar>
          </w:tcPr>
          <w:p w14:paraId="279EBAB0" w14:textId="77777777" w:rsidR="00A43512" w:rsidRDefault="00A43512" w:rsidP="00062BA2">
            <w:pPr>
              <w:rPr>
                <w:sz w:val="18"/>
              </w:rPr>
            </w:pPr>
            <w:r>
              <w:rPr>
                <w:sz w:val="18"/>
              </w:rPr>
              <w:t>Dedicated hardware</w:t>
            </w:r>
          </w:p>
        </w:tc>
        <w:tc>
          <w:tcPr>
            <w:tcW w:w="1005" w:type="dxa"/>
            <w:tcMar>
              <w:top w:w="0" w:type="dxa"/>
              <w:left w:w="72" w:type="dxa"/>
              <w:bottom w:w="0" w:type="dxa"/>
              <w:right w:w="72" w:type="dxa"/>
            </w:tcMar>
          </w:tcPr>
          <w:p w14:paraId="0F6CA8DD" w14:textId="77777777" w:rsidR="00A43512" w:rsidRPr="007D7C6B" w:rsidRDefault="00A43512" w:rsidP="00062BA2">
            <w:pPr>
              <w:jc w:val="center"/>
              <w:rPr>
                <w:b/>
                <w:sz w:val="18"/>
              </w:rPr>
            </w:pPr>
            <w:r>
              <w:rPr>
                <w:b/>
                <w:sz w:val="18"/>
              </w:rPr>
              <w:t>No</w:t>
            </w:r>
          </w:p>
        </w:tc>
        <w:tc>
          <w:tcPr>
            <w:tcW w:w="1005" w:type="dxa"/>
          </w:tcPr>
          <w:p w14:paraId="5696DF3B" w14:textId="77777777" w:rsidR="00A43512" w:rsidRPr="007D7C6B" w:rsidRDefault="00A43512" w:rsidP="00062BA2">
            <w:pPr>
              <w:jc w:val="center"/>
              <w:rPr>
                <w:b/>
                <w:sz w:val="18"/>
              </w:rPr>
            </w:pPr>
            <w:r>
              <w:rPr>
                <w:b/>
                <w:sz w:val="18"/>
              </w:rPr>
              <w:t>No</w:t>
            </w:r>
          </w:p>
        </w:tc>
        <w:tc>
          <w:tcPr>
            <w:tcW w:w="1005" w:type="dxa"/>
            <w:tcMar>
              <w:top w:w="0" w:type="dxa"/>
              <w:left w:w="72" w:type="dxa"/>
              <w:bottom w:w="0" w:type="dxa"/>
              <w:right w:w="72" w:type="dxa"/>
            </w:tcMar>
          </w:tcPr>
          <w:p w14:paraId="74FEB611" w14:textId="77777777" w:rsidR="00A43512" w:rsidRPr="007D7C6B" w:rsidRDefault="00A43512" w:rsidP="00062BA2">
            <w:pPr>
              <w:jc w:val="center"/>
              <w:rPr>
                <w:b/>
                <w:sz w:val="18"/>
              </w:rPr>
            </w:pPr>
            <w:r>
              <w:rPr>
                <w:b/>
                <w:sz w:val="18"/>
              </w:rPr>
              <w:t>Yes</w:t>
            </w:r>
          </w:p>
        </w:tc>
        <w:tc>
          <w:tcPr>
            <w:tcW w:w="1005" w:type="dxa"/>
            <w:tcMar>
              <w:top w:w="0" w:type="dxa"/>
              <w:left w:w="72" w:type="dxa"/>
              <w:bottom w:w="0" w:type="dxa"/>
              <w:right w:w="72" w:type="dxa"/>
            </w:tcMar>
          </w:tcPr>
          <w:p w14:paraId="6A9BAFFF" w14:textId="77777777" w:rsidR="00A43512" w:rsidRPr="007D7C6B" w:rsidRDefault="00A43512" w:rsidP="00062BA2">
            <w:pPr>
              <w:jc w:val="center"/>
              <w:rPr>
                <w:b/>
                <w:sz w:val="18"/>
              </w:rPr>
            </w:pPr>
            <w:r>
              <w:rPr>
                <w:b/>
                <w:sz w:val="18"/>
              </w:rPr>
              <w:t>Yes</w:t>
            </w:r>
          </w:p>
        </w:tc>
        <w:tc>
          <w:tcPr>
            <w:tcW w:w="1005" w:type="dxa"/>
          </w:tcPr>
          <w:p w14:paraId="71BBB35C" w14:textId="77777777" w:rsidR="00A43512" w:rsidRPr="007D7C6B" w:rsidRDefault="00A43512" w:rsidP="00062BA2">
            <w:pPr>
              <w:jc w:val="center"/>
              <w:rPr>
                <w:b/>
                <w:sz w:val="18"/>
              </w:rPr>
            </w:pPr>
            <w:r>
              <w:rPr>
                <w:b/>
                <w:sz w:val="18"/>
              </w:rPr>
              <w:t>Yes</w:t>
            </w:r>
          </w:p>
        </w:tc>
        <w:tc>
          <w:tcPr>
            <w:tcW w:w="1005" w:type="dxa"/>
          </w:tcPr>
          <w:p w14:paraId="48DCB593" w14:textId="77777777" w:rsidR="00A43512" w:rsidRDefault="00A43512" w:rsidP="00062BA2">
            <w:pPr>
              <w:jc w:val="center"/>
              <w:rPr>
                <w:b/>
                <w:sz w:val="18"/>
              </w:rPr>
            </w:pPr>
            <w:r>
              <w:rPr>
                <w:b/>
                <w:sz w:val="18"/>
              </w:rPr>
              <w:t>Yes</w:t>
            </w:r>
          </w:p>
        </w:tc>
      </w:tr>
      <w:tr w:rsidR="00A43512" w:rsidRPr="007D7C6B" w14:paraId="0C75A6C7" w14:textId="77777777" w:rsidTr="00062BA2">
        <w:tc>
          <w:tcPr>
            <w:tcW w:w="4405" w:type="dxa"/>
            <w:tcMar>
              <w:top w:w="0" w:type="dxa"/>
              <w:left w:w="72" w:type="dxa"/>
              <w:bottom w:w="0" w:type="dxa"/>
              <w:right w:w="72" w:type="dxa"/>
            </w:tcMar>
          </w:tcPr>
          <w:p w14:paraId="5754E7B6" w14:textId="77777777" w:rsidR="00A43512" w:rsidRDefault="00A43512" w:rsidP="00062BA2">
            <w:pPr>
              <w:rPr>
                <w:sz w:val="18"/>
              </w:rPr>
            </w:pPr>
            <w:r>
              <w:rPr>
                <w:sz w:val="18"/>
              </w:rPr>
              <w:t>Approximate price per month</w:t>
            </w:r>
          </w:p>
        </w:tc>
        <w:tc>
          <w:tcPr>
            <w:tcW w:w="1005" w:type="dxa"/>
            <w:tcMar>
              <w:top w:w="0" w:type="dxa"/>
              <w:left w:w="72" w:type="dxa"/>
              <w:bottom w:w="0" w:type="dxa"/>
              <w:right w:w="72" w:type="dxa"/>
            </w:tcMar>
          </w:tcPr>
          <w:p w14:paraId="6F4A094E" w14:textId="77777777" w:rsidR="00A43512" w:rsidRDefault="00A43512" w:rsidP="00062BA2">
            <w:pPr>
              <w:jc w:val="center"/>
              <w:rPr>
                <w:b/>
                <w:sz w:val="18"/>
              </w:rPr>
            </w:pPr>
            <w:r>
              <w:rPr>
                <w:b/>
                <w:sz w:val="18"/>
              </w:rPr>
              <w:t>$750</w:t>
            </w:r>
          </w:p>
        </w:tc>
        <w:tc>
          <w:tcPr>
            <w:tcW w:w="1005" w:type="dxa"/>
          </w:tcPr>
          <w:p w14:paraId="0653ED86" w14:textId="77777777" w:rsidR="00A43512" w:rsidRDefault="00A43512" w:rsidP="00062BA2">
            <w:pPr>
              <w:jc w:val="center"/>
              <w:rPr>
                <w:b/>
                <w:sz w:val="18"/>
              </w:rPr>
            </w:pPr>
            <w:r>
              <w:rPr>
                <w:b/>
                <w:sz w:val="18"/>
              </w:rPr>
              <w:t>$1,495</w:t>
            </w:r>
          </w:p>
        </w:tc>
        <w:tc>
          <w:tcPr>
            <w:tcW w:w="1005" w:type="dxa"/>
            <w:tcMar>
              <w:top w:w="0" w:type="dxa"/>
              <w:left w:w="72" w:type="dxa"/>
              <w:bottom w:w="0" w:type="dxa"/>
              <w:right w:w="72" w:type="dxa"/>
            </w:tcMar>
          </w:tcPr>
          <w:p w14:paraId="5CCBEEA4" w14:textId="77777777" w:rsidR="00A43512" w:rsidRDefault="00A43512" w:rsidP="00062BA2">
            <w:pPr>
              <w:jc w:val="center"/>
              <w:rPr>
                <w:b/>
                <w:sz w:val="18"/>
              </w:rPr>
            </w:pPr>
            <w:r>
              <w:rPr>
                <w:b/>
                <w:sz w:val="18"/>
              </w:rPr>
              <w:t>$2,995</w:t>
            </w:r>
          </w:p>
        </w:tc>
        <w:tc>
          <w:tcPr>
            <w:tcW w:w="1005" w:type="dxa"/>
            <w:tcMar>
              <w:top w:w="0" w:type="dxa"/>
              <w:left w:w="72" w:type="dxa"/>
              <w:bottom w:w="0" w:type="dxa"/>
              <w:right w:w="72" w:type="dxa"/>
            </w:tcMar>
          </w:tcPr>
          <w:p w14:paraId="168EF5ED" w14:textId="77777777" w:rsidR="00A43512" w:rsidRDefault="00A43512" w:rsidP="00062BA2">
            <w:pPr>
              <w:jc w:val="center"/>
              <w:rPr>
                <w:b/>
                <w:sz w:val="18"/>
              </w:rPr>
            </w:pPr>
            <w:r>
              <w:rPr>
                <w:b/>
                <w:sz w:val="18"/>
              </w:rPr>
              <w:t>$5,995</w:t>
            </w:r>
          </w:p>
        </w:tc>
        <w:tc>
          <w:tcPr>
            <w:tcW w:w="1005" w:type="dxa"/>
          </w:tcPr>
          <w:p w14:paraId="057D519A" w14:textId="77777777" w:rsidR="00A43512" w:rsidRDefault="00A43512" w:rsidP="00062BA2">
            <w:pPr>
              <w:jc w:val="center"/>
              <w:rPr>
                <w:b/>
                <w:sz w:val="18"/>
              </w:rPr>
            </w:pPr>
            <w:r>
              <w:rPr>
                <w:b/>
                <w:sz w:val="18"/>
              </w:rPr>
              <w:t>$11,995</w:t>
            </w:r>
          </w:p>
        </w:tc>
        <w:tc>
          <w:tcPr>
            <w:tcW w:w="1005" w:type="dxa"/>
          </w:tcPr>
          <w:p w14:paraId="33B045E1" w14:textId="77777777" w:rsidR="00A43512" w:rsidRDefault="00A43512" w:rsidP="00062BA2">
            <w:pPr>
              <w:jc w:val="center"/>
              <w:rPr>
                <w:b/>
                <w:sz w:val="18"/>
              </w:rPr>
            </w:pPr>
            <w:r>
              <w:rPr>
                <w:b/>
                <w:sz w:val="18"/>
              </w:rPr>
              <w:t>$23,995</w:t>
            </w:r>
          </w:p>
        </w:tc>
      </w:tr>
      <w:tr w:rsidR="00A43512" w:rsidRPr="007D7C6B" w14:paraId="4AF9282E" w14:textId="77777777" w:rsidTr="00062BA2">
        <w:tc>
          <w:tcPr>
            <w:tcW w:w="4405" w:type="dxa"/>
            <w:tcMar>
              <w:top w:w="0" w:type="dxa"/>
              <w:left w:w="72" w:type="dxa"/>
              <w:bottom w:w="0" w:type="dxa"/>
              <w:right w:w="72" w:type="dxa"/>
            </w:tcMar>
          </w:tcPr>
          <w:p w14:paraId="188BD233" w14:textId="77777777" w:rsidR="00A43512" w:rsidRDefault="00A43512" w:rsidP="00062BA2">
            <w:pPr>
              <w:rPr>
                <w:sz w:val="18"/>
              </w:rPr>
            </w:pPr>
            <w:r>
              <w:rPr>
                <w:sz w:val="18"/>
              </w:rPr>
              <w:t>Approximate price per hour</w:t>
            </w:r>
          </w:p>
        </w:tc>
        <w:tc>
          <w:tcPr>
            <w:tcW w:w="1005" w:type="dxa"/>
            <w:tcMar>
              <w:top w:w="0" w:type="dxa"/>
              <w:left w:w="72" w:type="dxa"/>
              <w:bottom w:w="0" w:type="dxa"/>
              <w:right w:w="72" w:type="dxa"/>
            </w:tcMar>
          </w:tcPr>
          <w:p w14:paraId="470BA0F4" w14:textId="77777777" w:rsidR="00A43512" w:rsidRDefault="00A43512" w:rsidP="00062BA2">
            <w:pPr>
              <w:jc w:val="center"/>
              <w:rPr>
                <w:b/>
                <w:sz w:val="18"/>
              </w:rPr>
            </w:pPr>
            <w:r>
              <w:rPr>
                <w:b/>
                <w:sz w:val="18"/>
              </w:rPr>
              <w:t>$1</w:t>
            </w:r>
          </w:p>
        </w:tc>
        <w:tc>
          <w:tcPr>
            <w:tcW w:w="1005" w:type="dxa"/>
          </w:tcPr>
          <w:p w14:paraId="242A93D9" w14:textId="77777777" w:rsidR="00A43512" w:rsidRDefault="00A43512" w:rsidP="00062BA2">
            <w:pPr>
              <w:jc w:val="center"/>
              <w:rPr>
                <w:b/>
                <w:sz w:val="18"/>
              </w:rPr>
            </w:pPr>
            <w:r>
              <w:rPr>
                <w:b/>
                <w:sz w:val="18"/>
              </w:rPr>
              <w:t>$2</w:t>
            </w:r>
          </w:p>
        </w:tc>
        <w:tc>
          <w:tcPr>
            <w:tcW w:w="1005" w:type="dxa"/>
            <w:tcMar>
              <w:top w:w="0" w:type="dxa"/>
              <w:left w:w="72" w:type="dxa"/>
              <w:bottom w:w="0" w:type="dxa"/>
              <w:right w:w="72" w:type="dxa"/>
            </w:tcMar>
          </w:tcPr>
          <w:p w14:paraId="1076B231" w14:textId="77777777" w:rsidR="00A43512" w:rsidRDefault="00A43512" w:rsidP="00062BA2">
            <w:pPr>
              <w:jc w:val="center"/>
              <w:rPr>
                <w:b/>
                <w:sz w:val="18"/>
              </w:rPr>
            </w:pPr>
            <w:r>
              <w:rPr>
                <w:b/>
                <w:sz w:val="18"/>
              </w:rPr>
              <w:t>$4</w:t>
            </w:r>
          </w:p>
        </w:tc>
        <w:tc>
          <w:tcPr>
            <w:tcW w:w="1005" w:type="dxa"/>
            <w:tcMar>
              <w:top w:w="0" w:type="dxa"/>
              <w:left w:w="72" w:type="dxa"/>
              <w:bottom w:w="0" w:type="dxa"/>
              <w:right w:w="72" w:type="dxa"/>
            </w:tcMar>
          </w:tcPr>
          <w:p w14:paraId="349ECAC8" w14:textId="77777777" w:rsidR="00A43512" w:rsidRDefault="00A43512" w:rsidP="00062BA2">
            <w:pPr>
              <w:jc w:val="center"/>
              <w:rPr>
                <w:b/>
                <w:sz w:val="18"/>
              </w:rPr>
            </w:pPr>
            <w:r>
              <w:rPr>
                <w:b/>
                <w:sz w:val="18"/>
              </w:rPr>
              <w:t>$8</w:t>
            </w:r>
          </w:p>
        </w:tc>
        <w:tc>
          <w:tcPr>
            <w:tcW w:w="1005" w:type="dxa"/>
          </w:tcPr>
          <w:p w14:paraId="4AD63159" w14:textId="77777777" w:rsidR="00A43512" w:rsidRDefault="00A43512" w:rsidP="00062BA2">
            <w:pPr>
              <w:jc w:val="center"/>
              <w:rPr>
                <w:b/>
                <w:sz w:val="18"/>
              </w:rPr>
            </w:pPr>
            <w:r>
              <w:rPr>
                <w:b/>
                <w:sz w:val="18"/>
              </w:rPr>
              <w:t>$16</w:t>
            </w:r>
          </w:p>
        </w:tc>
        <w:tc>
          <w:tcPr>
            <w:tcW w:w="1005" w:type="dxa"/>
          </w:tcPr>
          <w:p w14:paraId="1630033E" w14:textId="77777777" w:rsidR="00A43512" w:rsidRDefault="00A43512" w:rsidP="00062BA2">
            <w:pPr>
              <w:jc w:val="center"/>
              <w:rPr>
                <w:b/>
                <w:sz w:val="18"/>
              </w:rPr>
            </w:pPr>
            <w:r>
              <w:rPr>
                <w:b/>
                <w:sz w:val="18"/>
              </w:rPr>
              <w:t>$32</w:t>
            </w:r>
          </w:p>
        </w:tc>
      </w:tr>
    </w:tbl>
    <w:p w14:paraId="4B30ADB0" w14:textId="280D2C3E" w:rsidR="00062BA2" w:rsidRDefault="005B5B4C" w:rsidP="00062BA2">
      <w:pPr>
        <w:pStyle w:val="TableCaption"/>
      </w:pPr>
      <w:r>
        <w:t>Table 3</w:t>
      </w:r>
      <w:r w:rsidR="00062BA2">
        <w:t>: When creating a Power BI Embedded capacity, you must choose between 6 available pricing tiers.</w:t>
      </w:r>
    </w:p>
    <w:p w14:paraId="0F9C4647" w14:textId="3590BEFA" w:rsidR="001C4505" w:rsidRDefault="003354EC" w:rsidP="0039562B">
      <w:r>
        <w:t xml:space="preserve">Power BI Embedded capacities </w:t>
      </w:r>
      <w:r w:rsidR="00313146">
        <w:t xml:space="preserve">are </w:t>
      </w:r>
      <w:r>
        <w:t xml:space="preserve">particularly attractive to </w:t>
      </w:r>
      <w:r w:rsidR="004D4832">
        <w:t>ISVs</w:t>
      </w:r>
      <w:r>
        <w:t xml:space="preserve"> because they provide </w:t>
      </w:r>
      <w:r w:rsidR="0039562B">
        <w:t xml:space="preserve">the following </w:t>
      </w:r>
      <w:r>
        <w:t xml:space="preserve">features </w:t>
      </w:r>
      <w:r w:rsidR="003920DE">
        <w:t>that are not matched by Power BI Premium capacities</w:t>
      </w:r>
      <w:r>
        <w:t>.</w:t>
      </w:r>
    </w:p>
    <w:p w14:paraId="79751A5C" w14:textId="0CA01D8C" w:rsidR="0039562B" w:rsidRPr="0039562B" w:rsidRDefault="0039562B" w:rsidP="004F795A">
      <w:pPr>
        <w:pStyle w:val="ListParagraph"/>
        <w:numPr>
          <w:ilvl w:val="0"/>
          <w:numId w:val="16"/>
        </w:numPr>
      </w:pPr>
      <w:r>
        <w:t>You can automate the provisioning of Power BI Embedded capacities using PowerShell scripts and Azure templates</w:t>
      </w:r>
    </w:p>
    <w:p w14:paraId="47CAEBFA" w14:textId="77777777" w:rsidR="00601B22" w:rsidRDefault="00601B22" w:rsidP="004F795A">
      <w:pPr>
        <w:pStyle w:val="ListParagraph"/>
        <w:numPr>
          <w:ilvl w:val="0"/>
          <w:numId w:val="16"/>
        </w:numPr>
      </w:pPr>
      <w:r>
        <w:t>Power BI Embedded capacities do not require a monthly commitment; instead you pay by the hour</w:t>
      </w:r>
    </w:p>
    <w:p w14:paraId="67108CE5" w14:textId="6A890FDA" w:rsidR="0039562B" w:rsidRDefault="0039562B" w:rsidP="004F795A">
      <w:pPr>
        <w:pStyle w:val="ListParagraph"/>
        <w:numPr>
          <w:ilvl w:val="0"/>
          <w:numId w:val="16"/>
        </w:numPr>
      </w:pPr>
      <w:r>
        <w:t>You can pause and resume a Power BI Embedded capacity at any time to save money</w:t>
      </w:r>
    </w:p>
    <w:p w14:paraId="4E432648" w14:textId="15FE4FE2" w:rsidR="0039562B" w:rsidRPr="0039562B" w:rsidRDefault="0039562B" w:rsidP="004F795A">
      <w:pPr>
        <w:pStyle w:val="ListParagraph"/>
        <w:numPr>
          <w:ilvl w:val="0"/>
          <w:numId w:val="16"/>
        </w:numPr>
      </w:pPr>
      <w:r>
        <w:t>You can scale a Power BI Embedded capacity up or down in a matter of minutes</w:t>
      </w:r>
    </w:p>
    <w:p w14:paraId="790A41F3" w14:textId="3D0B8C35" w:rsidR="00601B22" w:rsidRDefault="00601B22" w:rsidP="00171F76">
      <w:r>
        <w:lastRenderedPageBreak/>
        <w:t xml:space="preserve">Power BI Embedded capacities will appeal to organizations and developers who </w:t>
      </w:r>
      <w:r w:rsidR="004D4832">
        <w:t xml:space="preserve">have </w:t>
      </w:r>
      <w:r>
        <w:t xml:space="preserve">already embraced Microsoft Azure. Just as with other types of on-demand services </w:t>
      </w:r>
      <w:r w:rsidR="004D4832">
        <w:t xml:space="preserve">in Azure </w:t>
      </w:r>
      <w:r>
        <w:t xml:space="preserve">such as web apps, storage accounts and virtual machines, you can create a Power BI Embedded capacity by hand </w:t>
      </w:r>
      <w:r w:rsidR="00062BA2">
        <w:t xml:space="preserve">in </w:t>
      </w:r>
      <w:r>
        <w:t xml:space="preserve">the Azure portal. Alternatively, you can automate the provisioning of Power BI Embedded capacities using </w:t>
      </w:r>
      <w:r w:rsidR="004D4832">
        <w:t xml:space="preserve">Azure templates, </w:t>
      </w:r>
      <w:r>
        <w:t xml:space="preserve">PowerShell </w:t>
      </w:r>
      <w:r w:rsidR="00B6638D">
        <w:t>script</w:t>
      </w:r>
      <w:r w:rsidR="00B51F26">
        <w:t xml:space="preserve"> or </w:t>
      </w:r>
      <w:r w:rsidR="004D4832">
        <w:t xml:space="preserve">REST-based API calls to the </w:t>
      </w:r>
      <w:r>
        <w:t>Azure Resource Manager.</w:t>
      </w:r>
      <w:r w:rsidR="00B51F26">
        <w:t xml:space="preserve"> Figure </w:t>
      </w:r>
      <w:r w:rsidR="004D4832">
        <w:t>8</w:t>
      </w:r>
      <w:r w:rsidR="00B51F26">
        <w:t xml:space="preserve"> shows a screenshot of what a new Power BI Embedded capacity looks like </w:t>
      </w:r>
      <w:r w:rsidR="00062BA2">
        <w:t xml:space="preserve">once it has been created </w:t>
      </w:r>
      <w:r w:rsidR="00B51F26">
        <w:t>in the Azure portal.</w:t>
      </w:r>
    </w:p>
    <w:p w14:paraId="64A5CA02" w14:textId="3E218C58" w:rsidR="00B51F26" w:rsidRDefault="00491F98" w:rsidP="00171F76">
      <w:r>
        <w:rPr>
          <w:noProof/>
        </w:rPr>
        <w:drawing>
          <wp:inline distT="0" distB="0" distL="0" distR="0" wp14:anchorId="0FC61510" wp14:editId="3F383863">
            <wp:extent cx="6654660" cy="2587924"/>
            <wp:effectExtent l="19050" t="19050" r="13335" b="222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784884" cy="2638567"/>
                    </a:xfrm>
                    <a:prstGeom prst="rect">
                      <a:avLst/>
                    </a:prstGeom>
                    <a:noFill/>
                    <a:ln w="9525">
                      <a:solidFill>
                        <a:schemeClr val="tx1"/>
                      </a:solidFill>
                    </a:ln>
                  </pic:spPr>
                </pic:pic>
              </a:graphicData>
            </a:graphic>
          </wp:inline>
        </w:drawing>
      </w:r>
    </w:p>
    <w:p w14:paraId="03F7ACEB" w14:textId="3AD9C799" w:rsidR="00B51F26" w:rsidRDefault="004D4832" w:rsidP="00B51F26">
      <w:pPr>
        <w:pStyle w:val="FigureCaption"/>
      </w:pPr>
      <w:r>
        <w:t>Figure 8</w:t>
      </w:r>
      <w:r w:rsidR="00B51F26">
        <w:t xml:space="preserve">: You can create, manage and monitor Power BI Embedded Capacities in </w:t>
      </w:r>
      <w:r w:rsidR="00D7091C">
        <w:t>t</w:t>
      </w:r>
      <w:r w:rsidR="00B51F26">
        <w:t>he Azure portal.</w:t>
      </w:r>
    </w:p>
    <w:p w14:paraId="3A924DFE" w14:textId="4F2CA5F4" w:rsidR="00A43512" w:rsidRDefault="00B51F26" w:rsidP="00171F76">
      <w:r>
        <w:t>If you ex</w:t>
      </w:r>
      <w:r w:rsidR="004D4832">
        <w:t>amine the screenshot in figure 8</w:t>
      </w:r>
      <w:r>
        <w:t xml:space="preserve">, you will notice that the toolbar </w:t>
      </w:r>
      <w:r w:rsidR="004D4832">
        <w:t xml:space="preserve">for a Power BI Embedded capacity </w:t>
      </w:r>
      <w:r>
        <w:t xml:space="preserve">provides a </w:t>
      </w:r>
      <w:r w:rsidRPr="00B51F26">
        <w:rPr>
          <w:b/>
        </w:rPr>
        <w:t>pause</w:t>
      </w:r>
      <w:r>
        <w:t xml:space="preserve"> button. A </w:t>
      </w:r>
      <w:r w:rsidR="00A43512">
        <w:t xml:space="preserve">Power BI Embedded capacity is </w:t>
      </w:r>
      <w:r>
        <w:t xml:space="preserve">an Azure service that </w:t>
      </w:r>
      <w:r w:rsidR="00A43512">
        <w:t>you can pause and resume at any time. Since there is no monthly commitment</w:t>
      </w:r>
      <w:r>
        <w:t xml:space="preserve"> with a Power BI Embedded capacity, you are only charged</w:t>
      </w:r>
      <w:r w:rsidR="00A43512">
        <w:t xml:space="preserve"> while the service is running</w:t>
      </w:r>
      <w:r>
        <w:t xml:space="preserve">. </w:t>
      </w:r>
      <w:r w:rsidR="000C6384">
        <w:t>If you are in a scenario where a Power BI Embedded capacity doesn’t have to run 24x7, you can shut it off to save money.</w:t>
      </w:r>
      <w:r w:rsidR="002745E8">
        <w:t xml:space="preserve"> It only takes a minute or two to pause or </w:t>
      </w:r>
      <w:r w:rsidR="00313146">
        <w:t xml:space="preserve">to </w:t>
      </w:r>
      <w:r w:rsidR="002745E8">
        <w:t>resume the service.</w:t>
      </w:r>
    </w:p>
    <w:p w14:paraId="63A24284" w14:textId="77777777" w:rsidR="007A083A" w:rsidRDefault="000C6384" w:rsidP="00171F76">
      <w:r>
        <w:t>Power BI Embedded</w:t>
      </w:r>
      <w:r w:rsidR="002745E8">
        <w:t xml:space="preserve"> capacities also have a</w:t>
      </w:r>
      <w:r>
        <w:t xml:space="preserve"> significant advantage over Power BI </w:t>
      </w:r>
      <w:r w:rsidR="00062BA2">
        <w:t>Premium</w:t>
      </w:r>
      <w:r>
        <w:t xml:space="preserve"> capacities when it comes to scaling up or down. </w:t>
      </w:r>
      <w:r w:rsidR="002745E8">
        <w:t xml:space="preserve">Consider a scenario where </w:t>
      </w:r>
      <w:r w:rsidR="00062BA2">
        <w:t xml:space="preserve">your reporting application experiences a </w:t>
      </w:r>
      <w:r w:rsidR="002745E8">
        <w:t xml:space="preserve">burst of user activity on the first day </w:t>
      </w:r>
      <w:r w:rsidR="00062BA2">
        <w:t xml:space="preserve">of each </w:t>
      </w:r>
      <w:r w:rsidR="002745E8">
        <w:t xml:space="preserve">month. You can configure the hosting Power BI Embedded capacity with a less expensive pricing tier (e.g. A2) for standard usage. Then you can scale </w:t>
      </w:r>
      <w:r w:rsidR="00062BA2">
        <w:t xml:space="preserve">the Power BI Embedded capacity </w:t>
      </w:r>
      <w:r w:rsidR="002745E8">
        <w:t xml:space="preserve">up to a more powerful pricing tier (e.g. A4) for </w:t>
      </w:r>
      <w:r w:rsidR="004D4832">
        <w:t xml:space="preserve">the </w:t>
      </w:r>
      <w:r w:rsidR="002745E8">
        <w:t xml:space="preserve">day </w:t>
      </w:r>
      <w:r w:rsidR="004D4832">
        <w:t xml:space="preserve">in each </w:t>
      </w:r>
      <w:r w:rsidR="002745E8">
        <w:t>month</w:t>
      </w:r>
      <w:r w:rsidR="004D4832">
        <w:t xml:space="preserve"> where the spike appears</w:t>
      </w:r>
      <w:r w:rsidR="007A083A">
        <w:t>.</w:t>
      </w:r>
    </w:p>
    <w:p w14:paraId="4F31158B" w14:textId="192F578A" w:rsidR="00062BA2" w:rsidRDefault="002745E8" w:rsidP="00171F76">
      <w:r>
        <w:t xml:space="preserve">The Azure portal also provides monitoring tools so you can determine exactly how much you need to spend to achieve the </w:t>
      </w:r>
      <w:r w:rsidR="007A083A">
        <w:t>required</w:t>
      </w:r>
      <w:r>
        <w:t xml:space="preserve"> level of performance for a given </w:t>
      </w:r>
      <w:r w:rsidR="007A083A">
        <w:t xml:space="preserve">user </w:t>
      </w:r>
      <w:r>
        <w:t>audience.</w:t>
      </w:r>
      <w:r w:rsidR="007A083A">
        <w:t xml:space="preserve"> </w:t>
      </w:r>
      <w:r w:rsidR="00062BA2">
        <w:t xml:space="preserve">While you </w:t>
      </w:r>
      <w:r w:rsidR="007A083A">
        <w:t xml:space="preserve">must </w:t>
      </w:r>
      <w:r w:rsidR="00062BA2">
        <w:t xml:space="preserve">use the Azure portal and other Azure DevOps tools to </w:t>
      </w:r>
      <w:r w:rsidR="00313146">
        <w:t>create, configure and monitor Power BI Embedded capacities</w:t>
      </w:r>
      <w:r w:rsidR="00062BA2">
        <w:t xml:space="preserve">, you can </w:t>
      </w:r>
      <w:r w:rsidR="00313146">
        <w:t xml:space="preserve">the Power BI Admin portal to </w:t>
      </w:r>
      <w:r w:rsidR="00062BA2">
        <w:t xml:space="preserve">view </w:t>
      </w:r>
      <w:r w:rsidR="007A083A">
        <w:t xml:space="preserve">Power BI Embedded capacities </w:t>
      </w:r>
      <w:r w:rsidR="00062BA2">
        <w:t xml:space="preserve">and </w:t>
      </w:r>
      <w:r w:rsidR="00D7091C">
        <w:t xml:space="preserve">to </w:t>
      </w:r>
      <w:r w:rsidR="00313146">
        <w:t xml:space="preserve">see their </w:t>
      </w:r>
      <w:r w:rsidR="007A083A">
        <w:t xml:space="preserve">SKU (aka pricing tier), </w:t>
      </w:r>
      <w:r w:rsidR="00D7091C">
        <w:t xml:space="preserve">Region and Status </w:t>
      </w:r>
      <w:r w:rsidR="007A083A">
        <w:t>as shown in figure 9</w:t>
      </w:r>
      <w:r w:rsidR="00313146">
        <w:t>.</w:t>
      </w:r>
    </w:p>
    <w:p w14:paraId="5FE78094" w14:textId="28CC31DA" w:rsidR="003354EC" w:rsidRDefault="003354EC" w:rsidP="00313146">
      <w:pPr>
        <w:pStyle w:val="Figure"/>
      </w:pPr>
      <w:r>
        <w:drawing>
          <wp:inline distT="0" distB="0" distL="0" distR="0" wp14:anchorId="036A0DED" wp14:editId="1001781E">
            <wp:extent cx="6323539" cy="1616015"/>
            <wp:effectExtent l="19050" t="19050" r="20320"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62186" cy="1625892"/>
                    </a:xfrm>
                    <a:prstGeom prst="rect">
                      <a:avLst/>
                    </a:prstGeom>
                    <a:noFill/>
                    <a:ln>
                      <a:solidFill>
                        <a:schemeClr val="tx1">
                          <a:lumMod val="50000"/>
                          <a:lumOff val="50000"/>
                        </a:schemeClr>
                      </a:solidFill>
                    </a:ln>
                  </pic:spPr>
                </pic:pic>
              </a:graphicData>
            </a:graphic>
          </wp:inline>
        </w:drawing>
      </w:r>
    </w:p>
    <w:p w14:paraId="3CA1314B" w14:textId="0F3E7CB6" w:rsidR="00313146" w:rsidRPr="00313146" w:rsidRDefault="004D4832" w:rsidP="00313146">
      <w:pPr>
        <w:pStyle w:val="FigureCaption"/>
      </w:pPr>
      <w:r>
        <w:t xml:space="preserve">Figure </w:t>
      </w:r>
      <w:r w:rsidR="007A083A">
        <w:t>9</w:t>
      </w:r>
      <w:r w:rsidR="00313146">
        <w:t>: You can view Power BI Embedded capacities and associate workspaces in the Power BI Admin portal.</w:t>
      </w:r>
    </w:p>
    <w:p w14:paraId="3BA18292" w14:textId="6F22BECD" w:rsidR="00491F98" w:rsidRDefault="00D7091C" w:rsidP="003354EC">
      <w:r>
        <w:lastRenderedPageBreak/>
        <w:t xml:space="preserve">If you drill into a specific Power BI Embedded capacity in the Power BI Admin portal, you will </w:t>
      </w:r>
      <w:r w:rsidR="00491F98">
        <w:t xml:space="preserve">notice that it does not provide you with the ability to </w:t>
      </w:r>
      <w:r>
        <w:t xml:space="preserve">configure </w:t>
      </w:r>
      <w:r w:rsidR="00491F98">
        <w:t xml:space="preserve">the underlying capacity </w:t>
      </w:r>
      <w:r>
        <w:t xml:space="preserve">or </w:t>
      </w:r>
      <w:r w:rsidR="00491F98">
        <w:t xml:space="preserve">to assign </w:t>
      </w:r>
      <w:r>
        <w:t xml:space="preserve">capacity administrators. </w:t>
      </w:r>
      <w:r w:rsidR="00491F98">
        <w:t>Since a Power BI Embedded capacity is an Azure service, you must navigate to the Azure portal to change its pricing tier or assign capacity administrators.</w:t>
      </w:r>
    </w:p>
    <w:p w14:paraId="1D001FAF" w14:textId="04FEE69E" w:rsidR="00313146" w:rsidRDefault="00491F98" w:rsidP="00491F98">
      <w:r>
        <w:t xml:space="preserve">While you cannot configure a Power BI Embedded capacity in the Power BI Admin portal, you can configure its workspace associations just as with a Power BI Premium capacity </w:t>
      </w:r>
      <w:r w:rsidR="00D7091C">
        <w:t xml:space="preserve">using the </w:t>
      </w:r>
      <w:r w:rsidR="00D7091C" w:rsidRPr="00491F98">
        <w:rPr>
          <w:b/>
        </w:rPr>
        <w:t>Assign workspaces</w:t>
      </w:r>
      <w:r w:rsidR="00B6638D">
        <w:t xml:space="preserve"> dialog as shown in F</w:t>
      </w:r>
      <w:r>
        <w:t>igure 10</w:t>
      </w:r>
      <w:r w:rsidR="00D7091C">
        <w:t xml:space="preserve">. </w:t>
      </w:r>
    </w:p>
    <w:p w14:paraId="4F3C9504" w14:textId="24569C15" w:rsidR="003354EC" w:rsidRDefault="003354EC" w:rsidP="00491F98">
      <w:pPr>
        <w:pStyle w:val="Figure"/>
      </w:pPr>
      <w:r>
        <w:drawing>
          <wp:inline distT="0" distB="0" distL="0" distR="0" wp14:anchorId="51D61BC1" wp14:editId="49A8C6BC">
            <wp:extent cx="3947375" cy="2752179"/>
            <wp:effectExtent l="19050" t="19050" r="15240"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03032" cy="2930427"/>
                    </a:xfrm>
                    <a:prstGeom prst="rect">
                      <a:avLst/>
                    </a:prstGeom>
                    <a:noFill/>
                    <a:ln>
                      <a:solidFill>
                        <a:schemeClr val="tx1">
                          <a:lumMod val="50000"/>
                          <a:lumOff val="50000"/>
                        </a:schemeClr>
                      </a:solidFill>
                    </a:ln>
                  </pic:spPr>
                </pic:pic>
              </a:graphicData>
            </a:graphic>
          </wp:inline>
        </w:drawing>
      </w:r>
    </w:p>
    <w:p w14:paraId="29AE9FEE" w14:textId="4839A551" w:rsidR="00491F98" w:rsidRDefault="00491F98" w:rsidP="00491F98">
      <w:pPr>
        <w:pStyle w:val="FigureCaption"/>
      </w:pPr>
      <w:r>
        <w:t xml:space="preserve">Figure 10: </w:t>
      </w:r>
      <w:r w:rsidR="005654D4">
        <w:t>The Assign workspaces dialog for a dedicated capacity allows you to create workspace associations</w:t>
      </w:r>
    </w:p>
    <w:p w14:paraId="4D96ECEF" w14:textId="0E5062A2" w:rsidR="005654D4" w:rsidRDefault="00D7091C" w:rsidP="003354EC">
      <w:r>
        <w:t xml:space="preserve">The </w:t>
      </w:r>
      <w:r w:rsidR="00491F98">
        <w:t xml:space="preserve">Power BI Admin portal </w:t>
      </w:r>
      <w:r>
        <w:t xml:space="preserve">page </w:t>
      </w:r>
      <w:r w:rsidR="005654D4">
        <w:t xml:space="preserve">for any type of </w:t>
      </w:r>
      <w:r w:rsidR="00491F98">
        <w:t xml:space="preserve">dedicated </w:t>
      </w:r>
      <w:r w:rsidR="005654D4">
        <w:t>capacity</w:t>
      </w:r>
      <w:r w:rsidR="00491F98">
        <w:t xml:space="preserve"> </w:t>
      </w:r>
      <w:r>
        <w:t xml:space="preserve">contains a </w:t>
      </w:r>
      <w:r w:rsidRPr="00D7091C">
        <w:rPr>
          <w:b/>
        </w:rPr>
        <w:t>Workloads</w:t>
      </w:r>
      <w:r>
        <w:t xml:space="preserve"> section that display</w:t>
      </w:r>
      <w:r w:rsidR="00BE25E5">
        <w:t>s</w:t>
      </w:r>
      <w:r>
        <w:t xml:space="preserve"> all the current work</w:t>
      </w:r>
      <w:r w:rsidR="005654D4">
        <w:t>space associations as shown in Figure 11</w:t>
      </w:r>
      <w:r>
        <w:t xml:space="preserve">. </w:t>
      </w:r>
      <w:r w:rsidR="005654D4">
        <w:t xml:space="preserve">This </w:t>
      </w:r>
      <w:r w:rsidR="00B6638D">
        <w:t xml:space="preserve">view </w:t>
      </w:r>
      <w:r w:rsidR="005654D4">
        <w:t>provides the capacity administrator with a user experience to view and manage the workspaces running inside.</w:t>
      </w:r>
    </w:p>
    <w:p w14:paraId="622D9FD4" w14:textId="3DF49F3E" w:rsidR="003354EC" w:rsidRDefault="003354EC" w:rsidP="00491F98">
      <w:pPr>
        <w:pStyle w:val="Figure"/>
      </w:pPr>
      <w:r w:rsidRPr="00491F98">
        <w:rPr>
          <w:rStyle w:val="Emphasis"/>
          <w:rFonts w:ascii="Tahoma" w:hAnsi="Tahoma"/>
          <w:b w:val="0"/>
          <w:iCs w:val="0"/>
          <w:sz w:val="22"/>
        </w:rPr>
        <w:drawing>
          <wp:inline distT="0" distB="0" distL="0" distR="0" wp14:anchorId="24360B5C" wp14:editId="29515E40">
            <wp:extent cx="6177150" cy="2814034"/>
            <wp:effectExtent l="19050" t="19050" r="14605" b="247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38059" cy="2887337"/>
                    </a:xfrm>
                    <a:prstGeom prst="rect">
                      <a:avLst/>
                    </a:prstGeom>
                    <a:noFill/>
                    <a:ln>
                      <a:solidFill>
                        <a:schemeClr val="tx1">
                          <a:lumMod val="50000"/>
                          <a:lumOff val="50000"/>
                        </a:schemeClr>
                      </a:solidFill>
                    </a:ln>
                  </pic:spPr>
                </pic:pic>
              </a:graphicData>
            </a:graphic>
          </wp:inline>
        </w:drawing>
      </w:r>
    </w:p>
    <w:p w14:paraId="6C8DEB2E" w14:textId="30F62CBE" w:rsidR="00684902" w:rsidRDefault="005654D4" w:rsidP="00684902">
      <w:pPr>
        <w:pStyle w:val="FigureCaption"/>
      </w:pPr>
      <w:r>
        <w:t>Figure 11</w:t>
      </w:r>
      <w:r w:rsidR="00684902">
        <w:t xml:space="preserve">: </w:t>
      </w:r>
      <w:r>
        <w:t>The Power BI Admin portal allows you to view and manage workspaces associations.</w:t>
      </w:r>
    </w:p>
    <w:p w14:paraId="5327643E" w14:textId="5BF76BEF" w:rsidR="00BE25E5" w:rsidRDefault="00684902" w:rsidP="00BE25E5">
      <w:pPr>
        <w:pStyle w:val="Heading2"/>
      </w:pPr>
      <w:r>
        <w:lastRenderedPageBreak/>
        <w:t xml:space="preserve">Configuring </w:t>
      </w:r>
      <w:r w:rsidR="00BE25E5">
        <w:t xml:space="preserve">Production </w:t>
      </w:r>
      <w:r w:rsidR="00777CDC">
        <w:t>Tenant</w:t>
      </w:r>
      <w:r>
        <w:t>s</w:t>
      </w:r>
    </w:p>
    <w:p w14:paraId="10D7DE49" w14:textId="7E5ED724" w:rsidR="00BE25E5" w:rsidRDefault="00DC0B98" w:rsidP="00DC0B98">
      <w:r>
        <w:t xml:space="preserve">Before deploying a custom application that uses </w:t>
      </w:r>
      <w:r w:rsidR="005513B6">
        <w:t>Power BI e</w:t>
      </w:r>
      <w:r>
        <w:t xml:space="preserve">mbedding into production, you must make sure that the hosting Azure AD tenant is properly configured with whatever dedicated capacities are required. Over the last few pages, you've learned </w:t>
      </w:r>
      <w:r w:rsidR="005513B6">
        <w:t xml:space="preserve">about </w:t>
      </w:r>
      <w:r>
        <w:t>three different families of SKUs for creating dedicated capacities</w:t>
      </w:r>
      <w:r w:rsidR="005513B6">
        <w:t xml:space="preserve"> including the P SKU, the EM SKU and the A SKU</w:t>
      </w:r>
      <w:r>
        <w:t>. T</w:t>
      </w:r>
      <w:r w:rsidR="00750344">
        <w:t>able 4</w:t>
      </w:r>
      <w:r w:rsidR="005513B6">
        <w:t xml:space="preserve"> provides a comparison of the three SKU types to assist you with selecting the</w:t>
      </w:r>
      <w:r w:rsidR="00750344">
        <w:t xml:space="preserve"> best type of dedicated capacities</w:t>
      </w:r>
      <w:r w:rsidR="005513B6">
        <w:t xml:space="preserve"> for a particular scenario.</w:t>
      </w:r>
    </w:p>
    <w:tbl>
      <w:tblPr>
        <w:tblStyle w:val="TableGrid"/>
        <w:tblW w:w="0" w:type="auto"/>
        <w:tblCellMar>
          <w:left w:w="115" w:type="dxa"/>
          <w:bottom w:w="72" w:type="dxa"/>
          <w:right w:w="115" w:type="dxa"/>
        </w:tblCellMar>
        <w:tblLook w:val="04A0" w:firstRow="1" w:lastRow="0" w:firstColumn="1" w:lastColumn="0" w:noHBand="0" w:noVBand="1"/>
      </w:tblPr>
      <w:tblGrid>
        <w:gridCol w:w="5305"/>
        <w:gridCol w:w="1800"/>
        <w:gridCol w:w="1530"/>
        <w:gridCol w:w="1530"/>
      </w:tblGrid>
      <w:tr w:rsidR="007D7C6B" w14:paraId="1DD84059" w14:textId="77777777" w:rsidTr="007D7C6B">
        <w:tc>
          <w:tcPr>
            <w:tcW w:w="5305" w:type="dxa"/>
            <w:shd w:val="clear" w:color="auto" w:fill="000000" w:themeFill="text1"/>
            <w:tcMar>
              <w:top w:w="0" w:type="dxa"/>
              <w:left w:w="72" w:type="dxa"/>
              <w:bottom w:w="0" w:type="dxa"/>
              <w:right w:w="72" w:type="dxa"/>
            </w:tcMar>
          </w:tcPr>
          <w:p w14:paraId="16AE7E16" w14:textId="77777777" w:rsidR="001B1F8C" w:rsidRPr="007D7C6B" w:rsidRDefault="001B1F8C" w:rsidP="00631716">
            <w:pPr>
              <w:rPr>
                <w:color w:val="FFFFFF" w:themeColor="background1"/>
                <w:sz w:val="22"/>
              </w:rPr>
            </w:pPr>
          </w:p>
        </w:tc>
        <w:tc>
          <w:tcPr>
            <w:tcW w:w="1800" w:type="dxa"/>
            <w:shd w:val="clear" w:color="auto" w:fill="000000" w:themeFill="text1"/>
            <w:tcMar>
              <w:top w:w="0" w:type="dxa"/>
              <w:left w:w="72" w:type="dxa"/>
              <w:bottom w:w="0" w:type="dxa"/>
              <w:right w:w="72" w:type="dxa"/>
            </w:tcMar>
          </w:tcPr>
          <w:p w14:paraId="3F27C8EA" w14:textId="6518BF73" w:rsidR="001B1F8C" w:rsidRPr="007D7C6B" w:rsidRDefault="001B1F8C" w:rsidP="001B1F8C">
            <w:pPr>
              <w:jc w:val="center"/>
              <w:rPr>
                <w:color w:val="FFFFFF" w:themeColor="background1"/>
                <w:sz w:val="22"/>
              </w:rPr>
            </w:pPr>
            <w:r w:rsidRPr="007D7C6B">
              <w:rPr>
                <w:color w:val="FFFFFF" w:themeColor="background1"/>
                <w:sz w:val="22"/>
              </w:rPr>
              <w:t>P SKU</w:t>
            </w:r>
          </w:p>
        </w:tc>
        <w:tc>
          <w:tcPr>
            <w:tcW w:w="1530" w:type="dxa"/>
            <w:shd w:val="clear" w:color="auto" w:fill="000000" w:themeFill="text1"/>
            <w:tcMar>
              <w:top w:w="0" w:type="dxa"/>
              <w:left w:w="72" w:type="dxa"/>
              <w:bottom w:w="0" w:type="dxa"/>
              <w:right w:w="72" w:type="dxa"/>
            </w:tcMar>
          </w:tcPr>
          <w:p w14:paraId="74539850" w14:textId="6DD15816" w:rsidR="001B1F8C" w:rsidRPr="007D7C6B" w:rsidRDefault="001B1F8C" w:rsidP="001B1F8C">
            <w:pPr>
              <w:jc w:val="center"/>
              <w:rPr>
                <w:color w:val="FFFFFF" w:themeColor="background1"/>
                <w:sz w:val="22"/>
              </w:rPr>
            </w:pPr>
            <w:r w:rsidRPr="007D7C6B">
              <w:rPr>
                <w:color w:val="FFFFFF" w:themeColor="background1"/>
                <w:sz w:val="22"/>
              </w:rPr>
              <w:t>EM SKU</w:t>
            </w:r>
          </w:p>
        </w:tc>
        <w:tc>
          <w:tcPr>
            <w:tcW w:w="1530" w:type="dxa"/>
            <w:shd w:val="clear" w:color="auto" w:fill="000000" w:themeFill="text1"/>
            <w:tcMar>
              <w:top w:w="0" w:type="dxa"/>
              <w:left w:w="72" w:type="dxa"/>
              <w:bottom w:w="0" w:type="dxa"/>
              <w:right w:w="72" w:type="dxa"/>
            </w:tcMar>
          </w:tcPr>
          <w:p w14:paraId="46073710" w14:textId="4D3BD735" w:rsidR="001B1F8C" w:rsidRPr="007D7C6B" w:rsidRDefault="001B1F8C" w:rsidP="001B1F8C">
            <w:pPr>
              <w:jc w:val="center"/>
              <w:rPr>
                <w:color w:val="FFFFFF" w:themeColor="background1"/>
                <w:sz w:val="22"/>
              </w:rPr>
            </w:pPr>
            <w:r w:rsidRPr="007D7C6B">
              <w:rPr>
                <w:color w:val="FFFFFF" w:themeColor="background1"/>
                <w:sz w:val="22"/>
              </w:rPr>
              <w:t>A SKU</w:t>
            </w:r>
          </w:p>
        </w:tc>
      </w:tr>
      <w:tr w:rsidR="001B1F8C" w14:paraId="0C7AC294" w14:textId="77777777" w:rsidTr="007D7C6B">
        <w:tc>
          <w:tcPr>
            <w:tcW w:w="5305" w:type="dxa"/>
            <w:tcMar>
              <w:top w:w="0" w:type="dxa"/>
              <w:left w:w="72" w:type="dxa"/>
              <w:bottom w:w="0" w:type="dxa"/>
              <w:right w:w="72" w:type="dxa"/>
            </w:tcMar>
          </w:tcPr>
          <w:p w14:paraId="0C296084" w14:textId="28B23E20" w:rsidR="001B1F8C" w:rsidRPr="001B1F8C" w:rsidRDefault="001B1F8C" w:rsidP="00631716">
            <w:pPr>
              <w:rPr>
                <w:sz w:val="18"/>
              </w:rPr>
            </w:pPr>
            <w:r w:rsidRPr="001B1F8C">
              <w:rPr>
                <w:sz w:val="18"/>
              </w:rPr>
              <w:t>Purchased through…</w:t>
            </w:r>
          </w:p>
        </w:tc>
        <w:tc>
          <w:tcPr>
            <w:tcW w:w="1800" w:type="dxa"/>
            <w:tcMar>
              <w:top w:w="0" w:type="dxa"/>
              <w:left w:w="72" w:type="dxa"/>
              <w:bottom w:w="0" w:type="dxa"/>
              <w:right w:w="72" w:type="dxa"/>
            </w:tcMar>
          </w:tcPr>
          <w:p w14:paraId="2A6854B0" w14:textId="14C51522" w:rsidR="001B1F8C" w:rsidRPr="007D7C6B" w:rsidRDefault="007D7C6B" w:rsidP="001B1F8C">
            <w:pPr>
              <w:jc w:val="center"/>
              <w:rPr>
                <w:b/>
                <w:sz w:val="18"/>
              </w:rPr>
            </w:pPr>
            <w:r w:rsidRPr="007D7C6B">
              <w:rPr>
                <w:b/>
                <w:sz w:val="18"/>
              </w:rPr>
              <w:t>Office 365</w:t>
            </w:r>
          </w:p>
        </w:tc>
        <w:tc>
          <w:tcPr>
            <w:tcW w:w="1530" w:type="dxa"/>
            <w:tcMar>
              <w:top w:w="0" w:type="dxa"/>
              <w:left w:w="72" w:type="dxa"/>
              <w:bottom w:w="0" w:type="dxa"/>
              <w:right w:w="72" w:type="dxa"/>
            </w:tcMar>
          </w:tcPr>
          <w:p w14:paraId="7F85A845" w14:textId="57743F3F" w:rsidR="001B1F8C" w:rsidRPr="007D7C6B" w:rsidRDefault="007D7C6B" w:rsidP="001B1F8C">
            <w:pPr>
              <w:jc w:val="center"/>
              <w:rPr>
                <w:b/>
                <w:sz w:val="18"/>
              </w:rPr>
            </w:pPr>
            <w:r w:rsidRPr="007D7C6B">
              <w:rPr>
                <w:b/>
                <w:sz w:val="18"/>
              </w:rPr>
              <w:t>Office 365</w:t>
            </w:r>
          </w:p>
        </w:tc>
        <w:tc>
          <w:tcPr>
            <w:tcW w:w="1530" w:type="dxa"/>
            <w:tcMar>
              <w:top w:w="0" w:type="dxa"/>
              <w:left w:w="72" w:type="dxa"/>
              <w:bottom w:w="0" w:type="dxa"/>
              <w:right w:w="72" w:type="dxa"/>
            </w:tcMar>
          </w:tcPr>
          <w:p w14:paraId="45955215" w14:textId="42D0505E" w:rsidR="001B1F8C" w:rsidRPr="007D7C6B" w:rsidRDefault="007D7C6B" w:rsidP="001B1F8C">
            <w:pPr>
              <w:jc w:val="center"/>
              <w:rPr>
                <w:b/>
                <w:sz w:val="18"/>
              </w:rPr>
            </w:pPr>
            <w:r w:rsidRPr="007D7C6B">
              <w:rPr>
                <w:b/>
                <w:sz w:val="18"/>
              </w:rPr>
              <w:t>Microsoft Azure</w:t>
            </w:r>
          </w:p>
        </w:tc>
      </w:tr>
      <w:tr w:rsidR="001B1F8C" w14:paraId="1F9BF57C" w14:textId="77777777" w:rsidTr="007D7C6B">
        <w:tc>
          <w:tcPr>
            <w:tcW w:w="5305" w:type="dxa"/>
            <w:tcMar>
              <w:top w:w="0" w:type="dxa"/>
              <w:left w:w="72" w:type="dxa"/>
              <w:bottom w:w="0" w:type="dxa"/>
              <w:right w:w="72" w:type="dxa"/>
            </w:tcMar>
          </w:tcPr>
          <w:p w14:paraId="37653241" w14:textId="7D6DA3E3" w:rsidR="001B1F8C" w:rsidRPr="001B1F8C" w:rsidRDefault="001B1F8C" w:rsidP="00631716">
            <w:pPr>
              <w:rPr>
                <w:sz w:val="18"/>
              </w:rPr>
            </w:pPr>
            <w:r w:rsidRPr="001B1F8C">
              <w:rPr>
                <w:sz w:val="18"/>
              </w:rPr>
              <w:t xml:space="preserve">Supports </w:t>
            </w:r>
            <w:r w:rsidR="00535066">
              <w:rPr>
                <w:sz w:val="18"/>
              </w:rPr>
              <w:t>third-party e</w:t>
            </w:r>
            <w:r w:rsidRPr="001B1F8C">
              <w:rPr>
                <w:sz w:val="18"/>
              </w:rPr>
              <w:t>mbedding in custom applications</w:t>
            </w:r>
          </w:p>
        </w:tc>
        <w:tc>
          <w:tcPr>
            <w:tcW w:w="1800" w:type="dxa"/>
            <w:tcMar>
              <w:top w:w="0" w:type="dxa"/>
              <w:left w:w="72" w:type="dxa"/>
              <w:bottom w:w="0" w:type="dxa"/>
              <w:right w:w="72" w:type="dxa"/>
            </w:tcMar>
          </w:tcPr>
          <w:p w14:paraId="4045BC82" w14:textId="49185B52"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4E5D9959" w14:textId="49793CDB"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7D0C82A" w14:textId="131CB39D" w:rsidR="001B1F8C" w:rsidRPr="007D7C6B" w:rsidRDefault="007D7C6B" w:rsidP="001B1F8C">
            <w:pPr>
              <w:jc w:val="center"/>
              <w:rPr>
                <w:b/>
                <w:sz w:val="18"/>
              </w:rPr>
            </w:pPr>
            <w:r w:rsidRPr="007D7C6B">
              <w:rPr>
                <w:b/>
                <w:sz w:val="18"/>
              </w:rPr>
              <w:t>Yes</w:t>
            </w:r>
          </w:p>
        </w:tc>
      </w:tr>
      <w:tr w:rsidR="001B1F8C" w14:paraId="47C5BE75" w14:textId="77777777" w:rsidTr="007D7C6B">
        <w:tc>
          <w:tcPr>
            <w:tcW w:w="5305" w:type="dxa"/>
            <w:tcMar>
              <w:top w:w="0" w:type="dxa"/>
              <w:left w:w="72" w:type="dxa"/>
              <w:bottom w:w="0" w:type="dxa"/>
              <w:right w:w="72" w:type="dxa"/>
            </w:tcMar>
          </w:tcPr>
          <w:p w14:paraId="3D256433" w14:textId="7DE3C3D8" w:rsidR="001B1F8C" w:rsidRPr="001B1F8C" w:rsidRDefault="00535066" w:rsidP="00631716">
            <w:pPr>
              <w:rPr>
                <w:sz w:val="18"/>
              </w:rPr>
            </w:pPr>
            <w:r>
              <w:rPr>
                <w:sz w:val="18"/>
              </w:rPr>
              <w:t>Supports first-party e</w:t>
            </w:r>
            <w:r w:rsidR="001B1F8C" w:rsidRPr="001B1F8C">
              <w:rPr>
                <w:sz w:val="18"/>
              </w:rPr>
              <w:t>mbedding in custom applications</w:t>
            </w:r>
          </w:p>
        </w:tc>
        <w:tc>
          <w:tcPr>
            <w:tcW w:w="1800" w:type="dxa"/>
            <w:tcMar>
              <w:top w:w="0" w:type="dxa"/>
              <w:left w:w="72" w:type="dxa"/>
              <w:bottom w:w="0" w:type="dxa"/>
              <w:right w:w="72" w:type="dxa"/>
            </w:tcMar>
          </w:tcPr>
          <w:p w14:paraId="5E81BD4F" w14:textId="5055A6F5"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32487629" w14:textId="16D02F9B"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20E9E368" w14:textId="7CDC6399" w:rsidR="001B1F8C" w:rsidRPr="007D7C6B" w:rsidRDefault="007D7C6B" w:rsidP="001B1F8C">
            <w:pPr>
              <w:jc w:val="center"/>
              <w:rPr>
                <w:b/>
                <w:sz w:val="18"/>
              </w:rPr>
            </w:pPr>
            <w:r w:rsidRPr="007D7C6B">
              <w:rPr>
                <w:b/>
                <w:sz w:val="18"/>
              </w:rPr>
              <w:t>No</w:t>
            </w:r>
          </w:p>
        </w:tc>
      </w:tr>
      <w:tr w:rsidR="001B1F8C" w14:paraId="2DE5246E" w14:textId="77777777" w:rsidTr="007D7C6B">
        <w:tc>
          <w:tcPr>
            <w:tcW w:w="5305" w:type="dxa"/>
            <w:tcMar>
              <w:top w:w="0" w:type="dxa"/>
              <w:left w:w="72" w:type="dxa"/>
              <w:bottom w:w="0" w:type="dxa"/>
              <w:right w:w="72" w:type="dxa"/>
            </w:tcMar>
          </w:tcPr>
          <w:p w14:paraId="082878C2" w14:textId="1CA8C4EF" w:rsidR="001B1F8C" w:rsidRPr="001B1F8C" w:rsidRDefault="001B1F8C" w:rsidP="00631716">
            <w:pPr>
              <w:rPr>
                <w:sz w:val="18"/>
              </w:rPr>
            </w:pPr>
            <w:r w:rsidRPr="001B1F8C">
              <w:rPr>
                <w:sz w:val="18"/>
              </w:rPr>
              <w:t>Supports free users acce</w:t>
            </w:r>
            <w:r w:rsidR="003B4897">
              <w:rPr>
                <w:sz w:val="18"/>
              </w:rPr>
              <w:t>ssing content in the Power BI portal</w:t>
            </w:r>
          </w:p>
        </w:tc>
        <w:tc>
          <w:tcPr>
            <w:tcW w:w="1800" w:type="dxa"/>
            <w:tcMar>
              <w:top w:w="0" w:type="dxa"/>
              <w:left w:w="72" w:type="dxa"/>
              <w:bottom w:w="0" w:type="dxa"/>
              <w:right w:w="72" w:type="dxa"/>
            </w:tcMar>
          </w:tcPr>
          <w:p w14:paraId="13AD4D52" w14:textId="6DE4637A"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A7C0805" w14:textId="3ADD1350"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034CA1BB" w14:textId="3AE54302" w:rsidR="001B1F8C" w:rsidRPr="007D7C6B" w:rsidRDefault="007D7C6B" w:rsidP="001B1F8C">
            <w:pPr>
              <w:jc w:val="center"/>
              <w:rPr>
                <w:b/>
                <w:sz w:val="18"/>
              </w:rPr>
            </w:pPr>
            <w:r w:rsidRPr="007D7C6B">
              <w:rPr>
                <w:b/>
                <w:sz w:val="18"/>
              </w:rPr>
              <w:t>No</w:t>
            </w:r>
          </w:p>
        </w:tc>
      </w:tr>
      <w:tr w:rsidR="001B1F8C" w14:paraId="6787E510" w14:textId="77777777" w:rsidTr="007D7C6B">
        <w:tc>
          <w:tcPr>
            <w:tcW w:w="5305" w:type="dxa"/>
            <w:tcMar>
              <w:top w:w="0" w:type="dxa"/>
              <w:left w:w="72" w:type="dxa"/>
              <w:bottom w:w="0" w:type="dxa"/>
              <w:right w:w="72" w:type="dxa"/>
            </w:tcMar>
          </w:tcPr>
          <w:p w14:paraId="4AB34ADB" w14:textId="474FD211" w:rsidR="001B1F8C" w:rsidRPr="001B1F8C" w:rsidRDefault="001B1F8C" w:rsidP="00631716">
            <w:pPr>
              <w:rPr>
                <w:sz w:val="18"/>
              </w:rPr>
            </w:pPr>
            <w:r w:rsidRPr="001B1F8C">
              <w:rPr>
                <w:sz w:val="18"/>
              </w:rPr>
              <w:t>Supports free users accessing content in Power BI Mobile</w:t>
            </w:r>
          </w:p>
        </w:tc>
        <w:tc>
          <w:tcPr>
            <w:tcW w:w="1800" w:type="dxa"/>
            <w:tcMar>
              <w:top w:w="0" w:type="dxa"/>
              <w:left w:w="72" w:type="dxa"/>
              <w:bottom w:w="0" w:type="dxa"/>
              <w:right w:w="72" w:type="dxa"/>
            </w:tcMar>
          </w:tcPr>
          <w:p w14:paraId="5B4B9B8F" w14:textId="7AFD5841" w:rsidR="001B1F8C" w:rsidRPr="007D7C6B" w:rsidRDefault="007D7C6B" w:rsidP="001B1F8C">
            <w:pPr>
              <w:jc w:val="center"/>
              <w:rPr>
                <w:b/>
                <w:sz w:val="18"/>
              </w:rPr>
            </w:pPr>
            <w:r w:rsidRPr="007D7C6B">
              <w:rPr>
                <w:b/>
                <w:sz w:val="18"/>
              </w:rPr>
              <w:t>Yes</w:t>
            </w:r>
          </w:p>
        </w:tc>
        <w:tc>
          <w:tcPr>
            <w:tcW w:w="1530" w:type="dxa"/>
            <w:tcMar>
              <w:top w:w="0" w:type="dxa"/>
              <w:left w:w="72" w:type="dxa"/>
              <w:bottom w:w="0" w:type="dxa"/>
              <w:right w:w="72" w:type="dxa"/>
            </w:tcMar>
          </w:tcPr>
          <w:p w14:paraId="7E9B9B48" w14:textId="1448114C"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32A10D4C" w14:textId="550C80CB" w:rsidR="001B1F8C" w:rsidRPr="007D7C6B" w:rsidRDefault="007D7C6B" w:rsidP="001B1F8C">
            <w:pPr>
              <w:jc w:val="center"/>
              <w:rPr>
                <w:b/>
                <w:sz w:val="18"/>
              </w:rPr>
            </w:pPr>
            <w:r w:rsidRPr="007D7C6B">
              <w:rPr>
                <w:b/>
                <w:sz w:val="18"/>
              </w:rPr>
              <w:t>No</w:t>
            </w:r>
          </w:p>
        </w:tc>
      </w:tr>
      <w:tr w:rsidR="001B1F8C" w14:paraId="27B4EF2D" w14:textId="77777777" w:rsidTr="007D7C6B">
        <w:tc>
          <w:tcPr>
            <w:tcW w:w="5305" w:type="dxa"/>
            <w:tcMar>
              <w:top w:w="0" w:type="dxa"/>
              <w:left w:w="72" w:type="dxa"/>
              <w:bottom w:w="0" w:type="dxa"/>
              <w:right w:w="72" w:type="dxa"/>
            </w:tcMar>
          </w:tcPr>
          <w:p w14:paraId="636B8973" w14:textId="1538A44F" w:rsidR="001B1F8C" w:rsidRPr="001B1F8C" w:rsidRDefault="001B1F8C" w:rsidP="00631716">
            <w:pPr>
              <w:rPr>
                <w:sz w:val="18"/>
              </w:rPr>
            </w:pPr>
            <w:r w:rsidRPr="001B1F8C">
              <w:rPr>
                <w:sz w:val="18"/>
              </w:rPr>
              <w:t>Billing cycle</w:t>
            </w:r>
          </w:p>
        </w:tc>
        <w:tc>
          <w:tcPr>
            <w:tcW w:w="1800" w:type="dxa"/>
            <w:tcMar>
              <w:top w:w="0" w:type="dxa"/>
              <w:left w:w="72" w:type="dxa"/>
              <w:bottom w:w="0" w:type="dxa"/>
              <w:right w:w="72" w:type="dxa"/>
            </w:tcMar>
          </w:tcPr>
          <w:p w14:paraId="2F84FD89" w14:textId="33F8CE30"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1BFF34CF" w14:textId="19A09B17"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289999FB" w14:textId="25F20357" w:rsidR="001B1F8C" w:rsidRPr="007D7C6B" w:rsidRDefault="007D7C6B" w:rsidP="001B1F8C">
            <w:pPr>
              <w:jc w:val="center"/>
              <w:rPr>
                <w:b/>
                <w:sz w:val="18"/>
              </w:rPr>
            </w:pPr>
            <w:r w:rsidRPr="007D7C6B">
              <w:rPr>
                <w:b/>
                <w:sz w:val="18"/>
              </w:rPr>
              <w:t>Hourly</w:t>
            </w:r>
          </w:p>
        </w:tc>
      </w:tr>
      <w:tr w:rsidR="001B1F8C" w14:paraId="6ABDA313" w14:textId="77777777" w:rsidTr="007D7C6B">
        <w:tc>
          <w:tcPr>
            <w:tcW w:w="5305" w:type="dxa"/>
            <w:tcMar>
              <w:top w:w="0" w:type="dxa"/>
              <w:left w:w="72" w:type="dxa"/>
              <w:bottom w:w="0" w:type="dxa"/>
              <w:right w:w="72" w:type="dxa"/>
            </w:tcMar>
          </w:tcPr>
          <w:p w14:paraId="2ACF8A99" w14:textId="6ECB0C29" w:rsidR="001B1F8C" w:rsidRPr="001B1F8C" w:rsidRDefault="001B1F8C" w:rsidP="00631716">
            <w:pPr>
              <w:rPr>
                <w:sz w:val="18"/>
              </w:rPr>
            </w:pPr>
            <w:r w:rsidRPr="001B1F8C">
              <w:rPr>
                <w:sz w:val="18"/>
              </w:rPr>
              <w:t>Commitment</w:t>
            </w:r>
          </w:p>
        </w:tc>
        <w:tc>
          <w:tcPr>
            <w:tcW w:w="1800" w:type="dxa"/>
            <w:tcMar>
              <w:top w:w="0" w:type="dxa"/>
              <w:left w:w="72" w:type="dxa"/>
              <w:bottom w:w="0" w:type="dxa"/>
              <w:right w:w="72" w:type="dxa"/>
            </w:tcMar>
          </w:tcPr>
          <w:p w14:paraId="7704CF0B" w14:textId="33772901" w:rsidR="001B1F8C" w:rsidRPr="007D7C6B" w:rsidRDefault="007D7C6B" w:rsidP="001B1F8C">
            <w:pPr>
              <w:jc w:val="center"/>
              <w:rPr>
                <w:b/>
                <w:sz w:val="18"/>
              </w:rPr>
            </w:pPr>
            <w:r w:rsidRPr="007D7C6B">
              <w:rPr>
                <w:b/>
                <w:sz w:val="18"/>
              </w:rPr>
              <w:t>Monthly</w:t>
            </w:r>
          </w:p>
        </w:tc>
        <w:tc>
          <w:tcPr>
            <w:tcW w:w="1530" w:type="dxa"/>
            <w:tcMar>
              <w:top w:w="0" w:type="dxa"/>
              <w:left w:w="72" w:type="dxa"/>
              <w:bottom w:w="0" w:type="dxa"/>
              <w:right w:w="72" w:type="dxa"/>
            </w:tcMar>
          </w:tcPr>
          <w:p w14:paraId="0E87D36F" w14:textId="3BA9BEBD" w:rsidR="001B1F8C" w:rsidRPr="007D7C6B" w:rsidRDefault="007D7C6B" w:rsidP="001B1F8C">
            <w:pPr>
              <w:jc w:val="center"/>
              <w:rPr>
                <w:b/>
                <w:sz w:val="18"/>
              </w:rPr>
            </w:pPr>
            <w:r w:rsidRPr="007D7C6B">
              <w:rPr>
                <w:b/>
                <w:sz w:val="18"/>
              </w:rPr>
              <w:t>Monthly/Yearly</w:t>
            </w:r>
          </w:p>
        </w:tc>
        <w:tc>
          <w:tcPr>
            <w:tcW w:w="1530" w:type="dxa"/>
            <w:tcMar>
              <w:top w:w="0" w:type="dxa"/>
              <w:left w:w="72" w:type="dxa"/>
              <w:bottom w:w="0" w:type="dxa"/>
              <w:right w:w="72" w:type="dxa"/>
            </w:tcMar>
          </w:tcPr>
          <w:p w14:paraId="0BC6F550" w14:textId="047E6E05" w:rsidR="001B1F8C" w:rsidRPr="007D7C6B" w:rsidRDefault="007D7C6B" w:rsidP="001B1F8C">
            <w:pPr>
              <w:jc w:val="center"/>
              <w:rPr>
                <w:b/>
                <w:sz w:val="18"/>
              </w:rPr>
            </w:pPr>
            <w:r w:rsidRPr="007D7C6B">
              <w:rPr>
                <w:b/>
                <w:sz w:val="18"/>
              </w:rPr>
              <w:t>None</w:t>
            </w:r>
          </w:p>
        </w:tc>
      </w:tr>
      <w:tr w:rsidR="001B1F8C" w14:paraId="15B81C58" w14:textId="77777777" w:rsidTr="007D7C6B">
        <w:tc>
          <w:tcPr>
            <w:tcW w:w="5305" w:type="dxa"/>
            <w:tcMar>
              <w:top w:w="0" w:type="dxa"/>
              <w:left w:w="72" w:type="dxa"/>
              <w:bottom w:w="0" w:type="dxa"/>
              <w:right w:w="72" w:type="dxa"/>
            </w:tcMar>
          </w:tcPr>
          <w:p w14:paraId="22F3A788" w14:textId="14041C64" w:rsidR="001B1F8C" w:rsidRPr="001B1F8C" w:rsidRDefault="001B1F8C" w:rsidP="00631716">
            <w:pPr>
              <w:rPr>
                <w:sz w:val="18"/>
              </w:rPr>
            </w:pPr>
            <w:r w:rsidRPr="001B1F8C">
              <w:rPr>
                <w:sz w:val="18"/>
              </w:rPr>
              <w:t>Turn it off when you</w:t>
            </w:r>
            <w:r>
              <w:rPr>
                <w:sz w:val="18"/>
              </w:rPr>
              <w:t>'</w:t>
            </w:r>
            <w:r w:rsidRPr="001B1F8C">
              <w:rPr>
                <w:sz w:val="18"/>
              </w:rPr>
              <w:t>r</w:t>
            </w:r>
            <w:r>
              <w:rPr>
                <w:sz w:val="18"/>
              </w:rPr>
              <w:t>e</w:t>
            </w:r>
            <w:r w:rsidRPr="001B1F8C">
              <w:rPr>
                <w:sz w:val="18"/>
              </w:rPr>
              <w:t xml:space="preserve"> not using it</w:t>
            </w:r>
          </w:p>
        </w:tc>
        <w:tc>
          <w:tcPr>
            <w:tcW w:w="1800" w:type="dxa"/>
            <w:tcMar>
              <w:top w:w="0" w:type="dxa"/>
              <w:left w:w="72" w:type="dxa"/>
              <w:bottom w:w="0" w:type="dxa"/>
              <w:right w:w="72" w:type="dxa"/>
            </w:tcMar>
          </w:tcPr>
          <w:p w14:paraId="786ECC3E" w14:textId="5DA41E22"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4D9E5D6F" w14:textId="2F412D83" w:rsidR="001B1F8C" w:rsidRPr="007D7C6B" w:rsidRDefault="007D7C6B" w:rsidP="001B1F8C">
            <w:pPr>
              <w:jc w:val="center"/>
              <w:rPr>
                <w:b/>
                <w:sz w:val="18"/>
              </w:rPr>
            </w:pPr>
            <w:r w:rsidRPr="007D7C6B">
              <w:rPr>
                <w:b/>
                <w:sz w:val="18"/>
              </w:rPr>
              <w:t>No</w:t>
            </w:r>
          </w:p>
        </w:tc>
        <w:tc>
          <w:tcPr>
            <w:tcW w:w="1530" w:type="dxa"/>
            <w:tcMar>
              <w:top w:w="0" w:type="dxa"/>
              <w:left w:w="72" w:type="dxa"/>
              <w:bottom w:w="0" w:type="dxa"/>
              <w:right w:w="72" w:type="dxa"/>
            </w:tcMar>
          </w:tcPr>
          <w:p w14:paraId="4F734F5A" w14:textId="23D9B753" w:rsidR="001B1F8C" w:rsidRPr="007D7C6B" w:rsidRDefault="007D7C6B" w:rsidP="001B1F8C">
            <w:pPr>
              <w:jc w:val="center"/>
              <w:rPr>
                <w:b/>
                <w:sz w:val="18"/>
              </w:rPr>
            </w:pPr>
            <w:r w:rsidRPr="007D7C6B">
              <w:rPr>
                <w:b/>
                <w:sz w:val="18"/>
              </w:rPr>
              <w:t>Yes</w:t>
            </w:r>
          </w:p>
        </w:tc>
      </w:tr>
    </w:tbl>
    <w:p w14:paraId="1E37C603" w14:textId="1C3662A5" w:rsidR="00631716" w:rsidRPr="007054EE" w:rsidRDefault="00750344" w:rsidP="007D7C6B">
      <w:pPr>
        <w:pStyle w:val="FigureCaption"/>
      </w:pPr>
      <w:r>
        <w:t>Table 4</w:t>
      </w:r>
      <w:r w:rsidR="001B1F8C">
        <w:t xml:space="preserve">: </w:t>
      </w:r>
      <w:r w:rsidR="005513B6">
        <w:t xml:space="preserve">Each of the three </w:t>
      </w:r>
      <w:r w:rsidR="001B1F8C">
        <w:t>SKUs for purchasing a dedicated capacity offer</w:t>
      </w:r>
      <w:r w:rsidR="005513B6">
        <w:t>s</w:t>
      </w:r>
      <w:r w:rsidR="001B1F8C">
        <w:t xml:space="preserve"> </w:t>
      </w:r>
      <w:r w:rsidR="005513B6">
        <w:t xml:space="preserve">a unique set of </w:t>
      </w:r>
      <w:r w:rsidR="001B1F8C">
        <w:t>different features.</w:t>
      </w:r>
    </w:p>
    <w:p w14:paraId="739A54C1" w14:textId="7AD36C0B" w:rsidR="008A1067" w:rsidRDefault="008A1067" w:rsidP="000B484D">
      <w:r>
        <w:t xml:space="preserve">For any given scenario, you </w:t>
      </w:r>
      <w:r w:rsidR="003F5A08">
        <w:t xml:space="preserve">should be able to </w:t>
      </w:r>
      <w:r w:rsidR="00750344">
        <w:t xml:space="preserve">use the comparison points shown in Table 4 to </w:t>
      </w:r>
      <w:r>
        <w:t xml:space="preserve">determine the </w:t>
      </w:r>
      <w:r w:rsidR="00750344">
        <w:t xml:space="preserve">best </w:t>
      </w:r>
      <w:r>
        <w:t xml:space="preserve">type and number of dedicated capacities required. </w:t>
      </w:r>
      <w:r w:rsidR="000B484D">
        <w:t xml:space="preserve">You should also have a plan </w:t>
      </w:r>
      <w:r>
        <w:t xml:space="preserve">to monitor the usage statistics of </w:t>
      </w:r>
      <w:r w:rsidR="000B484D">
        <w:t xml:space="preserve">these </w:t>
      </w:r>
      <w:r>
        <w:t xml:space="preserve">dedicated capacities over time </w:t>
      </w:r>
      <w:r w:rsidR="003F5A08">
        <w:t>so you can ensure you have the resource</w:t>
      </w:r>
      <w:r w:rsidR="000B484D">
        <w:t>s</w:t>
      </w:r>
      <w:r w:rsidR="003F5A08">
        <w:t xml:space="preserve"> you need to maintain </w:t>
      </w:r>
      <w:r w:rsidR="000B484D">
        <w:t xml:space="preserve">adequate </w:t>
      </w:r>
      <w:r w:rsidR="003F5A08">
        <w:t>performance and that you are not spending more than you need to.</w:t>
      </w:r>
      <w:r w:rsidR="000B484D">
        <w:t xml:space="preserve"> If you can move from a Power BI Premium P5 subscription down to a P4 subscription, it will save your organization $480,000 per year.</w:t>
      </w:r>
    </w:p>
    <w:p w14:paraId="456DC291" w14:textId="4ED592C4" w:rsidR="003F5A08" w:rsidRDefault="000B484D" w:rsidP="00BD5D2B">
      <w:r>
        <w:t xml:space="preserve">Let's look at a few examples. </w:t>
      </w:r>
      <w:r w:rsidR="003F5A08">
        <w:t xml:space="preserve">Consider a scenario in which you have developed an application that uses first-party embedding and the application has a small audience of 20-50 users. You cannot use a Power BI Embedded capacity because the A SKUs don't support first-party embedding. Given the small number of users, </w:t>
      </w:r>
      <w:r w:rsidR="00535066">
        <w:t>a Power BI Premium capacity will not be cost effective. The recommended approach would be to assign Power BI Pro users accounts to all users to allow them to consume content from the shared capacity.</w:t>
      </w:r>
    </w:p>
    <w:p w14:paraId="14F58018" w14:textId="10F6D65E" w:rsidR="00090743" w:rsidRDefault="00535066" w:rsidP="00BD5D2B">
      <w:r>
        <w:t xml:space="preserve">Consider a second scenario where an application uses the app-owns-data model and third-party embedding. This </w:t>
      </w:r>
      <w:r w:rsidR="000B484D">
        <w:t xml:space="preserve">represents </w:t>
      </w:r>
      <w:r>
        <w:t xml:space="preserve">the classic ISV scenario where the ISV application handles user authentication and the user identities are unknown to Azure AD and the Power BI Service. Here is a </w:t>
      </w:r>
      <w:r w:rsidR="00850022">
        <w:t xml:space="preserve">scenario that requires </w:t>
      </w:r>
      <w:r>
        <w:t xml:space="preserve">a dedicated capacity. </w:t>
      </w:r>
      <w:r w:rsidR="00850022">
        <w:t xml:space="preserve">You </w:t>
      </w:r>
      <w:r>
        <w:t xml:space="preserve">can </w:t>
      </w:r>
      <w:r w:rsidR="00090743">
        <w:t xml:space="preserve">choose between </w:t>
      </w:r>
      <w:r>
        <w:t xml:space="preserve">either </w:t>
      </w:r>
      <w:r w:rsidR="00090743">
        <w:t xml:space="preserve">a </w:t>
      </w:r>
      <w:r>
        <w:t xml:space="preserve">Power BI Premium </w:t>
      </w:r>
      <w:r w:rsidR="00090743">
        <w:t>capacity</w:t>
      </w:r>
      <w:r>
        <w:t xml:space="preserve"> or </w:t>
      </w:r>
      <w:r w:rsidR="00090743">
        <w:t xml:space="preserve">a </w:t>
      </w:r>
      <w:r>
        <w:t xml:space="preserve">Power </w:t>
      </w:r>
      <w:r w:rsidR="00090743">
        <w:t>Embedded capacity because they both support third-party embedding. As an ISV, you will lik</w:t>
      </w:r>
      <w:r w:rsidR="00850022">
        <w:t>ely choose to go with Power BI E</w:t>
      </w:r>
      <w:r w:rsidR="00090743">
        <w:t>mbedded capacities due to the provisioning and scaling advantages they have over Power BI Premium capacities.</w:t>
      </w:r>
    </w:p>
    <w:p w14:paraId="79368919" w14:textId="4CCFDA06" w:rsidR="00C93BEB" w:rsidRDefault="00090743" w:rsidP="00BD5D2B">
      <w:r>
        <w:t xml:space="preserve">Power BI Premium capacities are most useful to organizations with a large number of </w:t>
      </w:r>
      <w:r w:rsidR="00C93BEB">
        <w:t xml:space="preserve">Power BI </w:t>
      </w:r>
      <w:r>
        <w:t xml:space="preserve">users. </w:t>
      </w:r>
      <w:r w:rsidR="0034381F">
        <w:t xml:space="preserve">A common motivation for purchasing a Power BI Premium capacity is to move a large number of read-only consumers from the Power BI Pro license to the free license. </w:t>
      </w:r>
      <w:r w:rsidR="005D1F67">
        <w:t xml:space="preserve">A </w:t>
      </w:r>
      <w:r w:rsidR="0034381F">
        <w:t>Power BI Premium P1 subscription costs $5000 per month. Once you exceed the breakeven number of 500 users who are read-only consumers, the Power BI Premium P1 subscription will be less expensive than purchasing a Power BI Pro license for every user.</w:t>
      </w:r>
    </w:p>
    <w:p w14:paraId="21A3700F" w14:textId="24AE865E" w:rsidR="005D1F67" w:rsidRDefault="005D1F67" w:rsidP="00BD5D2B">
      <w:r>
        <w:t xml:space="preserve">A second motivation for purchasing a Power BI Premium subscription is to move beyond the limitations and constraints imposed by the shared capacity. You will need to acquire a dedicated capacity if you </w:t>
      </w:r>
      <w:r w:rsidR="00526656">
        <w:t xml:space="preserve">are </w:t>
      </w:r>
      <w:r>
        <w:t>work</w:t>
      </w:r>
      <w:r w:rsidR="00526656">
        <w:t>ing</w:t>
      </w:r>
      <w:r>
        <w:t xml:space="preserve"> with datasets that </w:t>
      </w:r>
      <w:r w:rsidR="00B6638D">
        <w:t>are larger than 1GB in memory or</w:t>
      </w:r>
      <w:r>
        <w:t xml:space="preserve"> if you need to schedule data refresh more than eight times a day. </w:t>
      </w:r>
      <w:r w:rsidR="00526656">
        <w:t>If you want the content to be accessible through the Power BI portal and the Power BI Mobile apps, then the type of dedicated capacity you need is a Power BI Premium capacity</w:t>
      </w:r>
      <w:r w:rsidR="00B6638D">
        <w:t xml:space="preserve"> created with a P SKU</w:t>
      </w:r>
      <w:r w:rsidR="00526656">
        <w:t>.</w:t>
      </w:r>
    </w:p>
    <w:p w14:paraId="7F413A3C" w14:textId="4315A27D" w:rsidR="000155FA" w:rsidRDefault="0029599F" w:rsidP="0029599F">
      <w:r>
        <w:lastRenderedPageBreak/>
        <w:t xml:space="preserve">A Power BI Premium capacity is flexible because it </w:t>
      </w:r>
      <w:r w:rsidR="000155FA">
        <w:t>offers</w:t>
      </w:r>
      <w:r>
        <w:t xml:space="preserve"> a combination of SaaS features and PaaS features</w:t>
      </w:r>
      <w:r w:rsidR="00007933">
        <w:t xml:space="preserve"> at the same time</w:t>
      </w:r>
      <w:r>
        <w:t xml:space="preserve">. Imagine a scenario where you have purchased a Power BI Premium capacity and you are using </w:t>
      </w:r>
      <w:r w:rsidR="00007933">
        <w:t xml:space="preserve">it </w:t>
      </w:r>
      <w:r>
        <w:t xml:space="preserve">to serve up content through the Power BI portal and </w:t>
      </w:r>
      <w:r w:rsidR="00007933">
        <w:t xml:space="preserve">through </w:t>
      </w:r>
      <w:r>
        <w:t>the Power BI Mobile app</w:t>
      </w:r>
      <w:r w:rsidR="000155FA">
        <w:t>s</w:t>
      </w:r>
      <w:r>
        <w:t xml:space="preserve"> to an audience of 2,000 </w:t>
      </w:r>
      <w:r w:rsidR="000155FA">
        <w:t>employees that all have the Power BI free license.</w:t>
      </w:r>
      <w:r w:rsidR="00007933">
        <w:t xml:space="preserve"> At this point you're only leveraging the SaaS features of the Power BI Premium capacity.</w:t>
      </w:r>
    </w:p>
    <w:p w14:paraId="0A6C315A" w14:textId="14E8AD15" w:rsidR="0029599F" w:rsidRDefault="00007933" w:rsidP="0029599F">
      <w:r>
        <w:t>Now l</w:t>
      </w:r>
      <w:r w:rsidR="000155FA">
        <w:t xml:space="preserve">et's say you decide to develop a custom application that uses third-party embedding to display Power BI reports and dashboard to an external audience of customers or partners. You can use the same Power BI Premium capacity to serve </w:t>
      </w:r>
      <w:r>
        <w:t xml:space="preserve">content to </w:t>
      </w:r>
      <w:r w:rsidR="000155FA">
        <w:t>both audience</w:t>
      </w:r>
      <w:r w:rsidR="00B6638D">
        <w:t>s</w:t>
      </w:r>
      <w:r w:rsidR="000155FA">
        <w:t xml:space="preserve">. Alternatively, you could split the Power BI Premium capacity into two </w:t>
      </w:r>
      <w:r>
        <w:t xml:space="preserve">so you can </w:t>
      </w:r>
      <w:r w:rsidR="000155FA">
        <w:t>isolate the external audience from the internal audience</w:t>
      </w:r>
      <w:r w:rsidR="00714CFB">
        <w:t xml:space="preserve"> in its own dedicated capacity</w:t>
      </w:r>
      <w:r w:rsidR="000155FA">
        <w:t>.</w:t>
      </w:r>
    </w:p>
    <w:p w14:paraId="6AAB6800" w14:textId="171531FB" w:rsidR="00684902" w:rsidRDefault="00684902" w:rsidP="00684902">
      <w:pPr>
        <w:pStyle w:val="Heading2"/>
      </w:pPr>
      <w:r>
        <w:t>Creating a Development Tenant</w:t>
      </w:r>
    </w:p>
    <w:p w14:paraId="3F4F5386" w14:textId="68084E9F" w:rsidR="00F014FE" w:rsidRDefault="00F014FE" w:rsidP="00631716">
      <w:r>
        <w:t xml:space="preserve">Now that you </w:t>
      </w:r>
      <w:r w:rsidR="00007933">
        <w:t xml:space="preserve">have learned about </w:t>
      </w:r>
      <w:r>
        <w:t xml:space="preserve">what's required in a production tenant, it's time to discuss how to create a development environment for Power BI embedding. After all the scary pricing information you have seen </w:t>
      </w:r>
      <w:r w:rsidR="00007933">
        <w:t>for dedicated capacities</w:t>
      </w:r>
      <w:r>
        <w:t>, you'll be happy to know</w:t>
      </w:r>
      <w:r w:rsidR="00007933">
        <w:t xml:space="preserve"> that you can set up a </w:t>
      </w:r>
      <w:r>
        <w:t xml:space="preserve">development environment </w:t>
      </w:r>
      <w:r w:rsidR="00007933">
        <w:t xml:space="preserve">for Power BI embedding </w:t>
      </w:r>
      <w:r>
        <w:t xml:space="preserve">in a matter of minutes and it will not cost you a dime. </w:t>
      </w:r>
      <w:r w:rsidR="00B26EA0">
        <w:t xml:space="preserve">All you really need is </w:t>
      </w:r>
      <w:r>
        <w:t xml:space="preserve">an Office 365 </w:t>
      </w:r>
      <w:r w:rsidR="00B26EA0">
        <w:t xml:space="preserve">development tenant and a Power BI Pro </w:t>
      </w:r>
      <w:r>
        <w:t>license.</w:t>
      </w:r>
    </w:p>
    <w:p w14:paraId="62928789" w14:textId="5D76F791" w:rsidR="00B26EA0" w:rsidRDefault="00633D7F" w:rsidP="00631716">
      <w:r>
        <w:t xml:space="preserve">If you do not already have </w:t>
      </w:r>
      <w:r w:rsidR="00F014FE">
        <w:t xml:space="preserve">a </w:t>
      </w:r>
      <w:r>
        <w:t xml:space="preserve">development tenant, you can create a new </w:t>
      </w:r>
      <w:r w:rsidR="00F014FE">
        <w:t xml:space="preserve">Office 365 </w:t>
      </w:r>
      <w:r>
        <w:t xml:space="preserve">tenant </w:t>
      </w:r>
      <w:r w:rsidR="008A1067">
        <w:t xml:space="preserve">with a free 30-day trial of the Office 365 E5 subscription for up to 25 users. The Office 365 E5 subscription includes a Power BI Pro subscription </w:t>
      </w:r>
      <w:r w:rsidR="00714CFB">
        <w:t>which provides</w:t>
      </w:r>
      <w:r>
        <w:t xml:space="preserve"> the licensing you need to </w:t>
      </w:r>
      <w:r w:rsidR="00EC012B">
        <w:t xml:space="preserve">call the Power BI Service API and to implement </w:t>
      </w:r>
      <w:r>
        <w:t>Power BI embedding</w:t>
      </w:r>
      <w:r w:rsidR="00EC012B">
        <w:t xml:space="preserve"> in a development scenario</w:t>
      </w:r>
      <w:r>
        <w:t>.</w:t>
      </w:r>
    </w:p>
    <w:p w14:paraId="27A00628" w14:textId="75D31F03" w:rsidR="00633D7F" w:rsidRDefault="00633D7F" w:rsidP="00631716">
      <w:r>
        <w:t xml:space="preserve">In any production </w:t>
      </w:r>
      <w:r w:rsidR="001C6D49">
        <w:t xml:space="preserve">scenario, your custom application </w:t>
      </w:r>
      <w:r w:rsidR="00FE1777">
        <w:t xml:space="preserve">is only permitted to </w:t>
      </w:r>
      <w:r w:rsidR="001C6D49">
        <w:t xml:space="preserve">generate embed tokens for content in workspaces </w:t>
      </w:r>
      <w:r w:rsidR="00FE1777">
        <w:t xml:space="preserve">associated with </w:t>
      </w:r>
      <w:r w:rsidR="001C6D49">
        <w:t>a dedicated capacity. Fortunately, these rules are relaxed for development scenarios. That means you can rely on the shared capacity when you are developing with Power BI embedding which eliminates the cost and overhead of provisioning dedicated capacities</w:t>
      </w:r>
      <w:r w:rsidR="008A1067">
        <w:t xml:space="preserve"> during the development lifecycle</w:t>
      </w:r>
      <w:r w:rsidR="001C6D49">
        <w:t>.</w:t>
      </w:r>
    </w:p>
    <w:p w14:paraId="609CC4E1" w14:textId="188C8A33" w:rsidR="00FE1777" w:rsidRDefault="006419C5" w:rsidP="00631716">
      <w:r>
        <w:t xml:space="preserve">Keep in mind that </w:t>
      </w:r>
      <w:r w:rsidR="001C6D49">
        <w:t xml:space="preserve">Microsoft is able to monitor the generation of embed tokens across all Power BI customer tenants. </w:t>
      </w:r>
      <w:r>
        <w:t xml:space="preserve">This gives Microsoft the ability to detect when embed tokens are being generated </w:t>
      </w:r>
      <w:r w:rsidR="001908A7">
        <w:t xml:space="preserve">from the shared capacity </w:t>
      </w:r>
      <w:r>
        <w:t xml:space="preserve">and used to embed Power BI resources. </w:t>
      </w:r>
      <w:r w:rsidR="001908A7">
        <w:t xml:space="preserve">This, in turn, </w:t>
      </w:r>
      <w:r>
        <w:t xml:space="preserve">gives Microsoft the ability to assess whether the generation </w:t>
      </w:r>
      <w:r w:rsidR="001908A7">
        <w:t xml:space="preserve">and usage </w:t>
      </w:r>
      <w:r>
        <w:t xml:space="preserve">of embed tokens within your tenant falls </w:t>
      </w:r>
      <w:r w:rsidR="00714CFB">
        <w:t>within</w:t>
      </w:r>
      <w:r>
        <w:t xml:space="preserve"> reasonable li</w:t>
      </w:r>
      <w:r w:rsidR="00FE1777">
        <w:t>mits for development scenarios.</w:t>
      </w:r>
    </w:p>
    <w:p w14:paraId="414E8255" w14:textId="27ABEC78" w:rsidR="00BF5664" w:rsidRDefault="001908A7" w:rsidP="00631716">
      <w:r>
        <w:t xml:space="preserve">Microsoft monitors </w:t>
      </w:r>
      <w:r w:rsidR="00FE1777">
        <w:t xml:space="preserve">shared capacity </w:t>
      </w:r>
      <w:r>
        <w:t xml:space="preserve">statistics </w:t>
      </w:r>
      <w:r w:rsidR="00FE1777">
        <w:t xml:space="preserve">including </w:t>
      </w:r>
      <w:r w:rsidR="00BD5D2B">
        <w:t xml:space="preserve">the number of embed tokens generated per hour and </w:t>
      </w:r>
      <w:r>
        <w:t>the number of IP address</w:t>
      </w:r>
      <w:r w:rsidR="00FE1777">
        <w:t>es</w:t>
      </w:r>
      <w:r>
        <w:t xml:space="preserve"> </w:t>
      </w:r>
      <w:r w:rsidR="00714CFB">
        <w:t xml:space="preserve">where </w:t>
      </w:r>
      <w:r w:rsidR="00D14693">
        <w:t>embed tokens are being used</w:t>
      </w:r>
      <w:r w:rsidR="00714CFB">
        <w:t xml:space="preserve"> to embed Power BI resources</w:t>
      </w:r>
      <w:r w:rsidR="00BD5D2B">
        <w:t xml:space="preserve">. If Microsoft sees evidence of production usage of embed tokens </w:t>
      </w:r>
      <w:r w:rsidR="00FE1777">
        <w:t xml:space="preserve">generated </w:t>
      </w:r>
      <w:r w:rsidR="00BD5D2B">
        <w:t xml:space="preserve">from </w:t>
      </w:r>
      <w:r w:rsidR="00FE1777">
        <w:t xml:space="preserve">the </w:t>
      </w:r>
      <w:r w:rsidR="00BD5D2B">
        <w:t xml:space="preserve">shared capacity, </w:t>
      </w:r>
      <w:r w:rsidR="00FE1777">
        <w:t>that will raise a flag and you can expect a call from Microsoft support or your Microsoft sales representative.</w:t>
      </w:r>
    </w:p>
    <w:p w14:paraId="57D9CEB3" w14:textId="77777777" w:rsidR="00BF5664" w:rsidRDefault="00BF5664">
      <w:pPr>
        <w:spacing w:before="0" w:after="200" w:line="276" w:lineRule="auto"/>
      </w:pPr>
      <w:r>
        <w:br w:type="page"/>
      </w:r>
    </w:p>
    <w:p w14:paraId="2AA01738" w14:textId="216DF4B1" w:rsidR="00D971EC" w:rsidRDefault="00401495" w:rsidP="006A3474">
      <w:pPr>
        <w:pStyle w:val="Heading1"/>
      </w:pPr>
      <w:bookmarkStart w:id="6" w:name="_Toc519340167"/>
      <w:bookmarkEnd w:id="4"/>
      <w:r>
        <w:lastRenderedPageBreak/>
        <w:t xml:space="preserve">Developer </w:t>
      </w:r>
      <w:r w:rsidR="00856C38">
        <w:t>Quick S</w:t>
      </w:r>
      <w:r w:rsidR="006A3474">
        <w:t>tart into Power BI Embedding</w:t>
      </w:r>
      <w:bookmarkEnd w:id="6"/>
    </w:p>
    <w:p w14:paraId="268E4704" w14:textId="1B6DEBBE" w:rsidR="00A7196F" w:rsidRDefault="007C1527" w:rsidP="007C1527">
      <w:r>
        <w:t xml:space="preserve">This section provides step-by-step instructions to get you up and running with Power BI embedding. </w:t>
      </w:r>
      <w:r w:rsidR="00A7196F">
        <w:t xml:space="preserve">Next, you will step through the Power BI Onboarding Experience to create and populate an app workspace in Power BI and to register a new Azure application in your development tenant. After that, you will be ready to create a new ASP.NET web application and write the code required </w:t>
      </w:r>
      <w:r w:rsidR="004F2A46">
        <w:t>to embed reports, dashboard and the Q&amp;A experience on a custom web page.</w:t>
      </w:r>
    </w:p>
    <w:p w14:paraId="28F43B68" w14:textId="40160FED" w:rsidR="006A3474" w:rsidRDefault="006A3474" w:rsidP="006A3474">
      <w:pPr>
        <w:pStyle w:val="Heading2"/>
      </w:pPr>
      <w:bookmarkStart w:id="7" w:name="_Toc519340168"/>
      <w:r>
        <w:t>Creating an Office 365 trial tenant</w:t>
      </w:r>
      <w:bookmarkEnd w:id="7"/>
    </w:p>
    <w:p w14:paraId="786AC085" w14:textId="32689CB0" w:rsidR="008F711C" w:rsidRDefault="008F711C" w:rsidP="00D97197">
      <w:pPr>
        <w:pStyle w:val="LabExerciseLeadIn"/>
      </w:pPr>
      <w:bookmarkStart w:id="8" w:name="_Toc519340170"/>
      <w:r>
        <w:t>When you follow the steps in this section to create a new Office 365 trial tenant, you will be asked to provide a user name and a password for a user account that will be configured as the Global administrator. You can use this account when developing and testing applications that use Power BI embedding. However, you should also test your applications with standard user accounts that have no administrative permissions. The trial tenant you will create allows you to create up to 25 user accounts with Office 365 E5 subscriptions. Remember that any user with an Office 365 E5 subscription is automatically assigned a Power BI Pro license as well</w:t>
      </w:r>
    </w:p>
    <w:p w14:paraId="0171A8AF" w14:textId="2FAF700F" w:rsidR="004F2A46" w:rsidRDefault="004F2A46" w:rsidP="004F2A46">
      <w:pPr>
        <w:pStyle w:val="LabStepNumbered"/>
        <w:numPr>
          <w:ilvl w:val="0"/>
          <w:numId w:val="9"/>
        </w:numPr>
        <w:rPr>
          <w:sz w:val="20"/>
          <w:szCs w:val="20"/>
        </w:rPr>
      </w:pPr>
      <w:r>
        <w:rPr>
          <w:sz w:val="20"/>
          <w:szCs w:val="20"/>
        </w:rPr>
        <w:t>Navigate to the Office 365 trial sign up page using an Incognito browser window.</w:t>
      </w:r>
    </w:p>
    <w:p w14:paraId="0060E159" w14:textId="77777777" w:rsidR="004F2A46" w:rsidRDefault="004F2A46" w:rsidP="004F2A46">
      <w:pPr>
        <w:pStyle w:val="LabStepNumberedLevel2"/>
        <w:numPr>
          <w:ilvl w:val="1"/>
          <w:numId w:val="9"/>
        </w:numPr>
        <w:rPr>
          <w:sz w:val="20"/>
          <w:szCs w:val="20"/>
        </w:rPr>
      </w:pPr>
      <w:r>
        <w:rPr>
          <w:sz w:val="20"/>
          <w:szCs w:val="20"/>
        </w:rPr>
        <w:t>Launch the Chrome browser.</w:t>
      </w:r>
    </w:p>
    <w:p w14:paraId="1FB1C769" w14:textId="77777777" w:rsidR="004F2A46" w:rsidRDefault="004F2A46" w:rsidP="004F2A46">
      <w:pPr>
        <w:pStyle w:val="LabStepNumberedLevel2"/>
        <w:numPr>
          <w:ilvl w:val="1"/>
          <w:numId w:val="9"/>
        </w:numPr>
        <w:rPr>
          <w:sz w:val="20"/>
          <w:szCs w:val="20"/>
        </w:rPr>
      </w:pPr>
      <w:r>
        <w:rPr>
          <w:sz w:val="20"/>
          <w:szCs w:val="20"/>
        </w:rPr>
        <w:t xml:space="preserve">Using the dropdown menu in the upper right, select the command to open a </w:t>
      </w:r>
      <w:r w:rsidRPr="00904D31">
        <w:rPr>
          <w:b/>
          <w:sz w:val="20"/>
          <w:szCs w:val="20"/>
        </w:rPr>
        <w:t>New incognito window</w:t>
      </w:r>
      <w:r>
        <w:rPr>
          <w:sz w:val="20"/>
          <w:szCs w:val="20"/>
        </w:rPr>
        <w:t>.</w:t>
      </w:r>
    </w:p>
    <w:p w14:paraId="4B8DEF8E" w14:textId="77777777" w:rsidR="004F2A46" w:rsidRPr="00904D31" w:rsidRDefault="004F2A46" w:rsidP="004F2A46">
      <w:pPr>
        <w:pStyle w:val="LabStepNumberedLevel2"/>
        <w:numPr>
          <w:ilvl w:val="1"/>
          <w:numId w:val="9"/>
        </w:numPr>
        <w:rPr>
          <w:sz w:val="20"/>
          <w:szCs w:val="20"/>
        </w:rPr>
      </w:pPr>
      <w:r>
        <w:rPr>
          <w:sz w:val="20"/>
          <w:szCs w:val="20"/>
        </w:rPr>
        <w:t>Copy and paste the following URL into the address bar of the incognito window to navigate to the sign up page.</w:t>
      </w:r>
    </w:p>
    <w:p w14:paraId="1F2C0836" w14:textId="77777777" w:rsidR="004F2A46" w:rsidRPr="00630874" w:rsidRDefault="007B55A7" w:rsidP="004F2A46">
      <w:pPr>
        <w:pStyle w:val="LabStepCodeBlockLevel2"/>
      </w:pPr>
      <w:hyperlink r:id="rId20" w:history="1">
        <w:r w:rsidR="004F2A46" w:rsidRPr="00D41D9F">
          <w:rPr>
            <w:rStyle w:val="Hyperlink"/>
          </w:rPr>
          <w:t>https://go.microsoft.com/fwlink/p/?LinkID=698279&amp;culture=en-US&amp;country=US</w:t>
        </w:r>
      </w:hyperlink>
      <w:r w:rsidR="004F2A46">
        <w:t xml:space="preserve">  </w:t>
      </w:r>
    </w:p>
    <w:p w14:paraId="7743C021" w14:textId="77777777" w:rsidR="004F2A46" w:rsidRDefault="004F2A46" w:rsidP="004F2A46">
      <w:pPr>
        <w:pStyle w:val="LabExerciseCallout"/>
      </w:pPr>
      <w:r>
        <w:t>It’s not always necessary to sign up for an Office 365 trial account using an incognito window. However, most errors that occur when attempting to sign up are caused by cached browser settings such as residue from an earlier Office 365 trial account. The solution to overcoming most errors when signing up for a trial account is using an incognito window.</w:t>
      </w:r>
    </w:p>
    <w:p w14:paraId="7D2E9AE2" w14:textId="77777777" w:rsidR="004F2A46" w:rsidRDefault="004F2A46" w:rsidP="004F2A46">
      <w:pPr>
        <w:pStyle w:val="LabStepNumbered"/>
      </w:pPr>
      <w:r>
        <w:t xml:space="preserve">Fill out the form with your personal information and click </w:t>
      </w:r>
      <w:r>
        <w:rPr>
          <w:b/>
        </w:rPr>
        <w:t>Next</w:t>
      </w:r>
      <w:r>
        <w:t>.</w:t>
      </w:r>
    </w:p>
    <w:p w14:paraId="7FF8DBB0" w14:textId="77777777" w:rsidR="004F2A46" w:rsidRDefault="004F2A46" w:rsidP="004F2A46">
      <w:pPr>
        <w:pStyle w:val="LabStepScreenshot"/>
      </w:pPr>
      <w:r>
        <w:rPr>
          <w:noProof/>
        </w:rPr>
        <w:drawing>
          <wp:inline distT="0" distB="0" distL="0" distR="0" wp14:anchorId="57FBC214" wp14:editId="15B08E97">
            <wp:extent cx="3296203" cy="1939413"/>
            <wp:effectExtent l="19050" t="19050" r="19050" b="228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28973" cy="1958694"/>
                    </a:xfrm>
                    <a:prstGeom prst="rect">
                      <a:avLst/>
                    </a:prstGeom>
                    <a:noFill/>
                    <a:ln>
                      <a:solidFill>
                        <a:schemeClr val="tx1">
                          <a:lumMod val="50000"/>
                          <a:lumOff val="50000"/>
                        </a:schemeClr>
                      </a:solidFill>
                    </a:ln>
                  </pic:spPr>
                </pic:pic>
              </a:graphicData>
            </a:graphic>
          </wp:inline>
        </w:drawing>
      </w:r>
    </w:p>
    <w:p w14:paraId="0910FE6E" w14:textId="77777777" w:rsidR="004F2A46" w:rsidRDefault="004F2A46" w:rsidP="004F2A46">
      <w:pPr>
        <w:pStyle w:val="LabExerciseCallout"/>
      </w:pPr>
      <w:r>
        <w:rPr>
          <w:sz w:val="20"/>
          <w:szCs w:val="20"/>
        </w:rPr>
        <w:t>The information you provide on the next page of the signup process will be used to name your new Office 365 tenant.</w:t>
      </w:r>
    </w:p>
    <w:p w14:paraId="6BFD6F71" w14:textId="77777777" w:rsidR="004F2A46" w:rsidRDefault="004F2A46" w:rsidP="004F2A46">
      <w:pPr>
        <w:pStyle w:val="LabStepNumbered"/>
      </w:pPr>
      <w:r>
        <w:t xml:space="preserve">On the </w:t>
      </w:r>
      <w:r w:rsidRPr="00497AD7">
        <w:rPr>
          <w:b/>
        </w:rPr>
        <w:t>Create your user ID</w:t>
      </w:r>
      <w:r>
        <w:t xml:space="preserve"> page…</w:t>
      </w:r>
    </w:p>
    <w:p w14:paraId="74A925B4" w14:textId="77777777" w:rsidR="004F2A46" w:rsidRDefault="004F2A46" w:rsidP="004F2A46">
      <w:pPr>
        <w:pStyle w:val="LabStepNumberedLevel2"/>
      </w:pPr>
      <w:r>
        <w:t>Enter a user name</w:t>
      </w:r>
    </w:p>
    <w:p w14:paraId="18185AB6" w14:textId="77777777" w:rsidR="004F2A46" w:rsidRDefault="004F2A46" w:rsidP="004F2A46">
      <w:pPr>
        <w:pStyle w:val="LabStepNumberedLevel2"/>
      </w:pPr>
      <w:r>
        <w:t xml:space="preserve">Enter </w:t>
      </w:r>
      <w:r w:rsidRPr="0082006B">
        <w:t xml:space="preserve">a </w:t>
      </w:r>
      <w:r>
        <w:t xml:space="preserve">unique </w:t>
      </w:r>
      <w:r w:rsidRPr="0082006B">
        <w:t>company name</w:t>
      </w:r>
      <w:r>
        <w:t xml:space="preserve"> </w:t>
      </w:r>
      <w:r w:rsidRPr="00497AD7">
        <w:rPr>
          <w:i/>
        </w:rPr>
        <w:t>(you might have to try a few before you get one that’</w:t>
      </w:r>
      <w:r>
        <w:rPr>
          <w:i/>
        </w:rPr>
        <w:t>s un</w:t>
      </w:r>
      <w:r w:rsidRPr="00497AD7">
        <w:rPr>
          <w:i/>
        </w:rPr>
        <w:t>i</w:t>
      </w:r>
      <w:r>
        <w:rPr>
          <w:i/>
        </w:rPr>
        <w:t>q</w:t>
      </w:r>
      <w:r w:rsidRPr="00497AD7">
        <w:rPr>
          <w:i/>
        </w:rPr>
        <w:t>ue)</w:t>
      </w:r>
    </w:p>
    <w:p w14:paraId="795CB661" w14:textId="77777777" w:rsidR="004F2A46" w:rsidRDefault="004F2A46" w:rsidP="004F2A46">
      <w:pPr>
        <w:pStyle w:val="LabStepNumberedLevel2"/>
      </w:pPr>
      <w:r>
        <w:t xml:space="preserve">Enter a password that you will remember. </w:t>
      </w:r>
    </w:p>
    <w:p w14:paraId="74CDA544" w14:textId="77777777" w:rsidR="004F2A46" w:rsidRDefault="004F2A46" w:rsidP="004F2A46">
      <w:pPr>
        <w:pStyle w:val="LabStepScreenshot"/>
      </w:pPr>
      <w:r>
        <w:rPr>
          <w:noProof/>
        </w:rPr>
        <w:lastRenderedPageBreak/>
        <w:drawing>
          <wp:inline distT="0" distB="0" distL="0" distR="0" wp14:anchorId="7B1EE247" wp14:editId="6224EB71">
            <wp:extent cx="3821223" cy="1939413"/>
            <wp:effectExtent l="19050" t="19050" r="27305" b="2286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4508" cy="1961382"/>
                    </a:xfrm>
                    <a:prstGeom prst="rect">
                      <a:avLst/>
                    </a:prstGeom>
                    <a:noFill/>
                    <a:ln>
                      <a:solidFill>
                        <a:schemeClr val="tx1">
                          <a:lumMod val="50000"/>
                          <a:lumOff val="50000"/>
                        </a:schemeClr>
                      </a:solidFill>
                    </a:ln>
                  </pic:spPr>
                </pic:pic>
              </a:graphicData>
            </a:graphic>
          </wp:inline>
        </w:drawing>
      </w:r>
    </w:p>
    <w:p w14:paraId="104A0FA0" w14:textId="77777777" w:rsidR="004F2A46" w:rsidRDefault="004F2A46" w:rsidP="004F2A46">
      <w:pPr>
        <w:pStyle w:val="LabExerciseCallout"/>
      </w:pPr>
      <w:r w:rsidRPr="00056F50">
        <w:t xml:space="preserve">Note that the </w:t>
      </w:r>
      <w:r>
        <w:t xml:space="preserve">company name you enter on this page will be used to create the domain name for your new Office 365 trial tenant. For example, if you were to enter a company name of </w:t>
      </w:r>
      <w:r>
        <w:rPr>
          <w:b/>
        </w:rPr>
        <w:t>pbibc2018</w:t>
      </w:r>
      <w:r>
        <w:t xml:space="preserve">, it would result in the creation of a new Office 365 tenant within a domain of </w:t>
      </w:r>
      <w:r>
        <w:rPr>
          <w:b/>
        </w:rPr>
        <w:t>pbibc2018</w:t>
      </w:r>
      <w:r w:rsidRPr="00056F50">
        <w:rPr>
          <w:b/>
        </w:rPr>
        <w:t>.onMicrosoft.com</w:t>
      </w:r>
      <w:r>
        <w:t xml:space="preserve">. The user name you enter </w:t>
      </w:r>
      <w:r w:rsidRPr="00056F50">
        <w:t xml:space="preserve">will be used to create the first user account which will be given administrative rights within the </w:t>
      </w:r>
      <w:r>
        <w:t xml:space="preserve">Office </w:t>
      </w:r>
      <w:r w:rsidRPr="00056F50">
        <w:t>trial tenant.</w:t>
      </w:r>
      <w:r>
        <w:t xml:space="preserve"> If you enter a user name of </w:t>
      </w:r>
      <w:r w:rsidRPr="005C0868">
        <w:rPr>
          <w:b/>
        </w:rPr>
        <w:t>Student</w:t>
      </w:r>
      <w:r>
        <w:t xml:space="preserve">, then the email address as well as user principal name for this account will be </w:t>
      </w:r>
      <w:r>
        <w:rPr>
          <w:b/>
        </w:rPr>
        <w:t>Student@pbibc2018</w:t>
      </w:r>
      <w:r w:rsidRPr="00056F50">
        <w:rPr>
          <w:b/>
        </w:rPr>
        <w:t>.onMicrosoft.com</w:t>
      </w:r>
      <w:r w:rsidRPr="0082006B">
        <w:t>.</w:t>
      </w:r>
    </w:p>
    <w:p w14:paraId="04463296" w14:textId="77777777" w:rsidR="004F2A46" w:rsidRDefault="004F2A46" w:rsidP="004F2A46">
      <w:pPr>
        <w:pStyle w:val="LabStepNumbered"/>
      </w:pPr>
      <w:r>
        <w:t xml:space="preserve">Click </w:t>
      </w:r>
      <w:r>
        <w:rPr>
          <w:b/>
        </w:rPr>
        <w:t>Next</w:t>
      </w:r>
      <w:r>
        <w:t xml:space="preserve"> to continue to step 3.</w:t>
      </w:r>
    </w:p>
    <w:p w14:paraId="140F6695" w14:textId="77777777" w:rsidR="004F2A46" w:rsidRDefault="004F2A46" w:rsidP="004F2A46">
      <w:pPr>
        <w:pStyle w:val="LabStepNumbered"/>
      </w:pPr>
      <w:r>
        <w:t>Complete the validation form in step 3 by proving you are not a robot.</w:t>
      </w:r>
    </w:p>
    <w:p w14:paraId="2DDF1D8C" w14:textId="77777777" w:rsidR="004F2A46" w:rsidRDefault="004F2A46" w:rsidP="004F2A46">
      <w:pPr>
        <w:pStyle w:val="LabStepNumberedLevel2"/>
      </w:pPr>
      <w:r>
        <w:t xml:space="preserve">Select the </w:t>
      </w:r>
      <w:r w:rsidRPr="00246C21">
        <w:rPr>
          <w:b/>
        </w:rPr>
        <w:t>Text me</w:t>
      </w:r>
      <w:r>
        <w:t xml:space="preserve"> option and provide the number of your mobile phone.</w:t>
      </w:r>
    </w:p>
    <w:p w14:paraId="637D5F45" w14:textId="77777777" w:rsidR="004F2A46" w:rsidRDefault="004F2A46" w:rsidP="004F2A46">
      <w:pPr>
        <w:pStyle w:val="LabStepNumberedLevel2"/>
      </w:pPr>
      <w:r>
        <w:t>When you go through this process, a Microsoft service will send you a text message that contains an access code.</w:t>
      </w:r>
    </w:p>
    <w:p w14:paraId="5BBCCAFB" w14:textId="77777777" w:rsidR="004F2A46" w:rsidRDefault="004F2A46" w:rsidP="004F2A46">
      <w:pPr>
        <w:pStyle w:val="LabStepNumberedLevel2"/>
      </w:pPr>
      <w:r>
        <w:t>You retrieve the access code form your mobile device and use it to complete the validation process.</w:t>
      </w:r>
    </w:p>
    <w:p w14:paraId="74C3F51E" w14:textId="77777777" w:rsidR="004F2A46" w:rsidRDefault="004F2A46" w:rsidP="004F2A46">
      <w:pPr>
        <w:pStyle w:val="LabStepScreenshotLevel2"/>
      </w:pPr>
      <w:r>
        <w:drawing>
          <wp:inline distT="0" distB="0" distL="0" distR="0" wp14:anchorId="0C062686" wp14:editId="4CA07A26">
            <wp:extent cx="2286000" cy="833617"/>
            <wp:effectExtent l="19050" t="19050" r="19050" b="241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97511" cy="837815"/>
                    </a:xfrm>
                    <a:prstGeom prst="rect">
                      <a:avLst/>
                    </a:prstGeom>
                    <a:noFill/>
                    <a:ln>
                      <a:solidFill>
                        <a:schemeClr val="bg1">
                          <a:lumMod val="50000"/>
                        </a:schemeClr>
                      </a:solidFill>
                    </a:ln>
                  </pic:spPr>
                </pic:pic>
              </a:graphicData>
            </a:graphic>
          </wp:inline>
        </w:drawing>
      </w:r>
    </w:p>
    <w:p w14:paraId="1C9F7C5B" w14:textId="77777777" w:rsidR="004F2A46" w:rsidRDefault="004F2A46" w:rsidP="004F2A46">
      <w:pPr>
        <w:pStyle w:val="LabStepNumbered"/>
      </w:pPr>
      <w:r>
        <w:t xml:space="preserve">Once you have completed the validation process, click the </w:t>
      </w:r>
      <w:r>
        <w:rPr>
          <w:b/>
        </w:rPr>
        <w:t>You’re ready to go…</w:t>
      </w:r>
      <w:r>
        <w:t xml:space="preserve"> link to navigate to the portal welcome page for your new Office 365 trial tenant. Note that you should already be logged on using the user account that was created during the signup process.</w:t>
      </w:r>
    </w:p>
    <w:p w14:paraId="2D727DA9" w14:textId="77777777" w:rsidR="004F2A46" w:rsidRDefault="004F2A46" w:rsidP="004F2A46">
      <w:pPr>
        <w:pStyle w:val="LabStepScreenshot"/>
      </w:pPr>
      <w:r>
        <w:rPr>
          <w:noProof/>
        </w:rPr>
        <w:drawing>
          <wp:inline distT="0" distB="0" distL="0" distR="0" wp14:anchorId="2967C460" wp14:editId="4F702F07">
            <wp:extent cx="3539612" cy="1769806"/>
            <wp:effectExtent l="19050" t="19050" r="22860" b="2095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53512" cy="1776756"/>
                    </a:xfrm>
                    <a:prstGeom prst="rect">
                      <a:avLst/>
                    </a:prstGeom>
                    <a:noFill/>
                    <a:ln>
                      <a:solidFill>
                        <a:schemeClr val="tx1">
                          <a:lumMod val="50000"/>
                          <a:lumOff val="50000"/>
                        </a:schemeClr>
                      </a:solidFill>
                    </a:ln>
                  </pic:spPr>
                </pic:pic>
              </a:graphicData>
            </a:graphic>
          </wp:inline>
        </w:drawing>
      </w:r>
    </w:p>
    <w:p w14:paraId="1C4B84A1" w14:textId="77777777" w:rsidR="004F2A46" w:rsidRDefault="004F2A46" w:rsidP="004F2A46">
      <w:pPr>
        <w:pStyle w:val="LabStepNumbered"/>
      </w:pPr>
      <w:r>
        <w:t xml:space="preserve">If you are prompted with the </w:t>
      </w:r>
      <w:r w:rsidRPr="000E6A18">
        <w:rPr>
          <w:b/>
        </w:rPr>
        <w:t>Personalize your sign-in and email</w:t>
      </w:r>
      <w:r>
        <w:t xml:space="preserve">, click the </w:t>
      </w:r>
      <w:r w:rsidRPr="000E6A18">
        <w:rPr>
          <w:b/>
        </w:rPr>
        <w:t>Exit and continue later</w:t>
      </w:r>
      <w:r>
        <w:t xml:space="preserve"> link at the bottom of the page.</w:t>
      </w:r>
    </w:p>
    <w:p w14:paraId="182BCBDD" w14:textId="77777777" w:rsidR="004F2A46" w:rsidRDefault="004F2A46" w:rsidP="004F2A46">
      <w:pPr>
        <w:pStyle w:val="LabStepScreenshot"/>
      </w:pPr>
      <w:r>
        <w:rPr>
          <w:noProof/>
        </w:rPr>
        <w:lastRenderedPageBreak/>
        <w:drawing>
          <wp:inline distT="0" distB="0" distL="0" distR="0" wp14:anchorId="581F39CA" wp14:editId="40F8ED66">
            <wp:extent cx="3117011" cy="1367838"/>
            <wp:effectExtent l="19050" t="19050" r="26670"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22053" cy="1370050"/>
                    </a:xfrm>
                    <a:prstGeom prst="rect">
                      <a:avLst/>
                    </a:prstGeom>
                    <a:noFill/>
                    <a:ln>
                      <a:solidFill>
                        <a:schemeClr val="tx1">
                          <a:lumMod val="50000"/>
                          <a:lumOff val="50000"/>
                        </a:schemeClr>
                      </a:solidFill>
                    </a:ln>
                  </pic:spPr>
                </pic:pic>
              </a:graphicData>
            </a:graphic>
          </wp:inline>
        </w:drawing>
      </w:r>
    </w:p>
    <w:p w14:paraId="633899AD" w14:textId="77777777" w:rsidR="004F2A46" w:rsidRDefault="004F2A46" w:rsidP="004F2A46">
      <w:pPr>
        <w:pStyle w:val="LabExerciseCallout"/>
      </w:pPr>
      <w:r>
        <w:t>At this point, you have already created your new Office 365 tenant which can support creating up to 25 user accounts with Office 365 Enterprise E5 trial licenses. Note that some Office 365 services within your new Office 365 tenant such as the Office 365 admin center, PowerApps, Flow and Power BI can be accessed immediately. Other services in your Office 365 tenant such as SharePoint Online, OneDrive for Business and Outlook will not be ready immediately and can take some time to provision.</w:t>
      </w:r>
    </w:p>
    <w:p w14:paraId="0D6C6B20" w14:textId="77777777" w:rsidR="004F2A46" w:rsidRDefault="004F2A46" w:rsidP="004F2A46">
      <w:pPr>
        <w:pStyle w:val="LabExerciseCallout"/>
      </w:pPr>
      <w:r>
        <w:t>There is no more need to run the browser in incognito mode anymore because it’s only required to get through the signup process. You can now return to using a standard browser window. However, it’s always a good thing to check to see who you are logged in as because sometimes the browser may log you on using a different Office 365 account you have instead of your new trial account.</w:t>
      </w:r>
    </w:p>
    <w:p w14:paraId="135665F9" w14:textId="77777777" w:rsidR="004F2A46" w:rsidRDefault="004F2A46" w:rsidP="004F2A46">
      <w:pPr>
        <w:pStyle w:val="LabStepNumbered"/>
      </w:pPr>
      <w:r>
        <w:t xml:space="preserve">At this point, you should be located on an Office 365 welcome page. Click the </w:t>
      </w:r>
      <w:r w:rsidRPr="008B0F16">
        <w:rPr>
          <w:b/>
        </w:rPr>
        <w:t>Admin</w:t>
      </w:r>
      <w:r>
        <w:t xml:space="preserve"> tile to go to the Office </w:t>
      </w:r>
      <w:r w:rsidRPr="00383039">
        <w:rPr>
          <w:b/>
        </w:rPr>
        <w:t>365 admin center</w:t>
      </w:r>
      <w:r>
        <w:t>.</w:t>
      </w:r>
    </w:p>
    <w:p w14:paraId="7492AF89" w14:textId="77777777" w:rsidR="004F2A46" w:rsidRDefault="004F2A46" w:rsidP="004F2A46">
      <w:pPr>
        <w:pStyle w:val="LabStepScreenshot"/>
        <w:rPr>
          <w:szCs w:val="20"/>
        </w:rPr>
      </w:pPr>
      <w:r>
        <w:rPr>
          <w:noProof/>
          <w:szCs w:val="20"/>
        </w:rPr>
        <w:drawing>
          <wp:inline distT="0" distB="0" distL="0" distR="0" wp14:anchorId="28B834ED" wp14:editId="1BEA4AD6">
            <wp:extent cx="5207191" cy="1445342"/>
            <wp:effectExtent l="19050" t="19050" r="12700" b="215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51118" cy="1457535"/>
                    </a:xfrm>
                    <a:prstGeom prst="rect">
                      <a:avLst/>
                    </a:prstGeom>
                    <a:noFill/>
                    <a:ln>
                      <a:solidFill>
                        <a:schemeClr val="tx1">
                          <a:lumMod val="50000"/>
                          <a:lumOff val="50000"/>
                        </a:schemeClr>
                      </a:solidFill>
                    </a:ln>
                  </pic:spPr>
                </pic:pic>
              </a:graphicData>
            </a:graphic>
          </wp:inline>
        </w:drawing>
      </w:r>
    </w:p>
    <w:p w14:paraId="3A650FCF" w14:textId="77777777" w:rsidR="004F2A46" w:rsidRDefault="004F2A46" w:rsidP="00D97197">
      <w:pPr>
        <w:pStyle w:val="LabExerciseCallout"/>
      </w:pPr>
      <w:r>
        <w:t xml:space="preserve">If you are presented with the Office 365 admin center welcome dialog, close it by clicking the </w:t>
      </w:r>
      <w:r w:rsidRPr="003911BB">
        <w:rPr>
          <w:b/>
        </w:rPr>
        <w:t>X</w:t>
      </w:r>
      <w:r>
        <w:t xml:space="preserve"> menu in the upper right corner.</w:t>
      </w:r>
    </w:p>
    <w:p w14:paraId="21F1AD6A" w14:textId="29EA0B4E" w:rsidR="004F2A46" w:rsidRDefault="004F2A46" w:rsidP="004F2A46">
      <w:pPr>
        <w:pStyle w:val="LabStepNumbered"/>
      </w:pPr>
      <w:r>
        <w:t xml:space="preserve">Verify that you are able to access the home page of the </w:t>
      </w:r>
      <w:r w:rsidRPr="00C47A6B">
        <w:rPr>
          <w:b/>
        </w:rPr>
        <w:t>Office 365 admin</w:t>
      </w:r>
      <w:r>
        <w:t xml:space="preserve"> </w:t>
      </w:r>
      <w:r w:rsidRPr="007B262C">
        <w:rPr>
          <w:b/>
        </w:rPr>
        <w:t>center</w:t>
      </w:r>
      <w:r>
        <w:t>.</w:t>
      </w:r>
      <w:r w:rsidR="00D97197">
        <w:t xml:space="preserve"> as shown in the following screenshot</w:t>
      </w:r>
    </w:p>
    <w:p w14:paraId="5954C968" w14:textId="77777777" w:rsidR="004F2A46" w:rsidRDefault="004F2A46" w:rsidP="004F2A46">
      <w:pPr>
        <w:pStyle w:val="LabStepScreenshotLevel2"/>
      </w:pPr>
      <w:r>
        <w:drawing>
          <wp:inline distT="0" distB="0" distL="0" distR="0" wp14:anchorId="7D881A69" wp14:editId="435981CC">
            <wp:extent cx="4417140" cy="2072148"/>
            <wp:effectExtent l="19050" t="19050" r="21590" b="234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0745" cy="2101986"/>
                    </a:xfrm>
                    <a:prstGeom prst="rect">
                      <a:avLst/>
                    </a:prstGeom>
                    <a:noFill/>
                    <a:ln>
                      <a:solidFill>
                        <a:schemeClr val="tx1">
                          <a:lumMod val="50000"/>
                          <a:lumOff val="50000"/>
                        </a:schemeClr>
                      </a:solidFill>
                    </a:ln>
                  </pic:spPr>
                </pic:pic>
              </a:graphicData>
            </a:graphic>
          </wp:inline>
        </w:drawing>
      </w:r>
    </w:p>
    <w:p w14:paraId="670DC550" w14:textId="77777777" w:rsidR="00D97197" w:rsidRDefault="00D97197" w:rsidP="00D97197">
      <w:pPr>
        <w:pStyle w:val="LabStepNumbered"/>
      </w:pPr>
      <w:r>
        <w:t>Inspect the set of Active Users in the current tenancy.</w:t>
      </w:r>
    </w:p>
    <w:p w14:paraId="24BF8734" w14:textId="12C07E9D" w:rsidR="004F2A46" w:rsidRDefault="004F2A46" w:rsidP="004F2A46">
      <w:pPr>
        <w:pStyle w:val="LabStepNumberedLevel2"/>
      </w:pPr>
      <w:r>
        <w:t xml:space="preserve">Locate the top </w:t>
      </w:r>
      <w:r w:rsidRPr="00B12FAB">
        <w:rPr>
          <w:b/>
        </w:rPr>
        <w:t>Menu</w:t>
      </w:r>
      <w:r>
        <w:t xml:space="preserve"> button for the left navigation menu. It’s the second button from the top with the arrow icon which sits just beneath the Office 365 App Launcher menu button.</w:t>
      </w:r>
    </w:p>
    <w:p w14:paraId="62B2A95C" w14:textId="77777777" w:rsidR="004F2A46" w:rsidRDefault="004F2A46" w:rsidP="004F2A46">
      <w:pPr>
        <w:pStyle w:val="LabStepScreenshotLevel2"/>
      </w:pPr>
      <w:r>
        <w:lastRenderedPageBreak/>
        <w:drawing>
          <wp:inline distT="0" distB="0" distL="0" distR="0" wp14:anchorId="28336D15" wp14:editId="62886064">
            <wp:extent cx="663677" cy="1203779"/>
            <wp:effectExtent l="19050" t="19050" r="22225" b="158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27307"/>
                    <a:stretch/>
                  </pic:blipFill>
                  <pic:spPr bwMode="auto">
                    <a:xfrm>
                      <a:off x="0" y="0"/>
                      <a:ext cx="687459" cy="1246915"/>
                    </a:xfrm>
                    <a:prstGeom prst="rect">
                      <a:avLst/>
                    </a:prstGeom>
                    <a:noFill/>
                    <a:ln w="9525" cap="flat" cmpd="sng" algn="ctr">
                      <a:solidFill>
                        <a:schemeClr val="tx1">
                          <a:lumMod val="65000"/>
                          <a:lumOff val="3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B181598" w14:textId="77777777" w:rsidR="004F2A46" w:rsidRDefault="004F2A46" w:rsidP="004F2A46">
      <w:pPr>
        <w:pStyle w:val="LabStepNumberedLevel2"/>
      </w:pPr>
      <w:r>
        <w:t xml:space="preserve">Click the top </w:t>
      </w:r>
      <w:r w:rsidRPr="00B12FAB">
        <w:rPr>
          <w:b/>
        </w:rPr>
        <w:t>Menu</w:t>
      </w:r>
      <w:r>
        <w:t xml:space="preserve"> button several times and see how it toggles the left navigation between a collapsed and expanded mode.</w:t>
      </w:r>
    </w:p>
    <w:p w14:paraId="66016CFD" w14:textId="2BBE4914" w:rsidR="004F2A46" w:rsidRDefault="004F2A46" w:rsidP="004F2A46">
      <w:pPr>
        <w:pStyle w:val="LabStepScreenshotLevel2"/>
      </w:pPr>
      <w:r>
        <w:drawing>
          <wp:inline distT="0" distB="0" distL="0" distR="0" wp14:anchorId="2882BDB6" wp14:editId="7AFD4D38">
            <wp:extent cx="1600200" cy="1231614"/>
            <wp:effectExtent l="19050" t="19050" r="19050" b="260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20901" cy="1247547"/>
                    </a:xfrm>
                    <a:prstGeom prst="rect">
                      <a:avLst/>
                    </a:prstGeom>
                    <a:noFill/>
                    <a:ln>
                      <a:solidFill>
                        <a:schemeClr val="tx1">
                          <a:lumMod val="65000"/>
                          <a:lumOff val="35000"/>
                        </a:schemeClr>
                      </a:solidFill>
                    </a:ln>
                  </pic:spPr>
                </pic:pic>
              </a:graphicData>
            </a:graphic>
          </wp:inline>
        </w:drawing>
      </w:r>
    </w:p>
    <w:p w14:paraId="13E7F3E8" w14:textId="77777777" w:rsidR="00D97197" w:rsidRDefault="00D97197" w:rsidP="00D97197">
      <w:pPr>
        <w:pStyle w:val="LabStepNumberedLevel2"/>
      </w:pPr>
      <w:r>
        <w:t xml:space="preserve">Once the </w:t>
      </w:r>
      <w:r w:rsidRPr="001B1E38">
        <w:rPr>
          <w:b/>
        </w:rPr>
        <w:t>Active Users</w:t>
      </w:r>
      <w:r>
        <w:t xml:space="preserve"> page is displayed, you should be able to verify that the user account you are currently logged on as is the only user account that exists in the current tenancy. Remember that this account has been set up as a Global Administrator to the tenant because it is the account that was used when creating the tenant.</w:t>
      </w:r>
    </w:p>
    <w:p w14:paraId="4484D6F5" w14:textId="77777777" w:rsidR="00D97197" w:rsidRDefault="00D97197" w:rsidP="00D97197">
      <w:pPr>
        <w:pStyle w:val="LabStepScreenshotLevel2"/>
      </w:pPr>
      <w:r>
        <w:drawing>
          <wp:inline distT="0" distB="0" distL="0" distR="0" wp14:anchorId="245130C6" wp14:editId="59C8D673">
            <wp:extent cx="6199632" cy="1170432"/>
            <wp:effectExtent l="19050" t="19050" r="10795" b="1079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99632" cy="1170432"/>
                    </a:xfrm>
                    <a:prstGeom prst="rect">
                      <a:avLst/>
                    </a:prstGeom>
                    <a:noFill/>
                    <a:ln>
                      <a:solidFill>
                        <a:schemeClr val="tx1">
                          <a:lumMod val="50000"/>
                          <a:lumOff val="50000"/>
                        </a:schemeClr>
                      </a:solidFill>
                    </a:ln>
                  </pic:spPr>
                </pic:pic>
              </a:graphicData>
            </a:graphic>
          </wp:inline>
        </w:drawing>
      </w:r>
    </w:p>
    <w:p w14:paraId="37376061" w14:textId="77777777" w:rsidR="00D97197" w:rsidRDefault="00D97197" w:rsidP="00D97197">
      <w:pPr>
        <w:pStyle w:val="LabStepNumbered"/>
      </w:pPr>
      <w:r>
        <w:t>Create a new user account.</w:t>
      </w:r>
    </w:p>
    <w:p w14:paraId="627927E0" w14:textId="77777777" w:rsidR="00D97197" w:rsidRDefault="00D97197" w:rsidP="00D97197">
      <w:pPr>
        <w:pStyle w:val="LabStepNumberedLevel2"/>
      </w:pPr>
      <w:r>
        <w:t xml:space="preserve">On the </w:t>
      </w:r>
      <w:r w:rsidRPr="007733B4">
        <w:rPr>
          <w:b/>
        </w:rPr>
        <w:t>Active Users</w:t>
      </w:r>
      <w:r>
        <w:t xml:space="preserve"> page, click the button </w:t>
      </w:r>
      <w:r w:rsidRPr="001B1E38">
        <w:rPr>
          <w:b/>
        </w:rPr>
        <w:t>Add a user</w:t>
      </w:r>
      <w:r>
        <w:t xml:space="preserve"> button to create a new user account</w:t>
      </w:r>
    </w:p>
    <w:p w14:paraId="5CFBB6E2" w14:textId="77777777" w:rsidR="00D97197" w:rsidRDefault="00D97197" w:rsidP="00D97197">
      <w:pPr>
        <w:pStyle w:val="LabStepScreenshotLevel2"/>
      </w:pPr>
      <w:r>
        <w:t>.</w:t>
      </w:r>
      <w:r w:rsidRPr="00C64F04">
        <w:t xml:space="preserve"> </w:t>
      </w:r>
      <w:r>
        <w:drawing>
          <wp:inline distT="0" distB="0" distL="0" distR="0" wp14:anchorId="08D7CE4D" wp14:editId="5A120F40">
            <wp:extent cx="2331720" cy="914400"/>
            <wp:effectExtent l="19050" t="19050" r="1143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1720" cy="914400"/>
                    </a:xfrm>
                    <a:prstGeom prst="rect">
                      <a:avLst/>
                    </a:prstGeom>
                    <a:noFill/>
                    <a:ln>
                      <a:solidFill>
                        <a:schemeClr val="bg1">
                          <a:lumMod val="50000"/>
                        </a:schemeClr>
                      </a:solidFill>
                    </a:ln>
                  </pic:spPr>
                </pic:pic>
              </a:graphicData>
            </a:graphic>
          </wp:inline>
        </w:drawing>
      </w:r>
    </w:p>
    <w:p w14:paraId="3FA3D544" w14:textId="77777777" w:rsidR="00D97197" w:rsidRDefault="00D97197" w:rsidP="00D97197">
      <w:pPr>
        <w:pStyle w:val="LabStepNumberedLevel2"/>
      </w:pPr>
      <w:r>
        <w:t xml:space="preserve">Fill in the </w:t>
      </w:r>
      <w:r w:rsidRPr="007733B4">
        <w:rPr>
          <w:b/>
        </w:rPr>
        <w:t>Create new user account</w:t>
      </w:r>
      <w:r>
        <w:t xml:space="preserve"> form with information for a new user account. When creating this account, you can use any name you would like. These lab instructions will demonstrate this by creating a user account for a person named </w:t>
      </w:r>
      <w:r>
        <w:rPr>
          <w:b/>
        </w:rPr>
        <w:t>James</w:t>
      </w:r>
      <w:r w:rsidRPr="007733B4">
        <w:rPr>
          <w:b/>
        </w:rPr>
        <w:t xml:space="preserve"> </w:t>
      </w:r>
      <w:r>
        <w:rPr>
          <w:b/>
        </w:rPr>
        <w:t>Bond</w:t>
      </w:r>
      <w:r>
        <w:t xml:space="preserve"> with a user name and email of </w:t>
      </w:r>
      <w:r>
        <w:rPr>
          <w:b/>
        </w:rPr>
        <w:t>JamesB</w:t>
      </w:r>
      <w:r w:rsidRPr="007733B4">
        <w:rPr>
          <w:b/>
        </w:rPr>
        <w:t>@</w:t>
      </w:r>
      <w:r>
        <w:rPr>
          <w:b/>
        </w:rPr>
        <w:t>pbibc2018</w:t>
      </w:r>
      <w:r w:rsidRPr="007733B4">
        <w:rPr>
          <w:b/>
        </w:rPr>
        <w:t>.onmicrosoft.com</w:t>
      </w:r>
      <w:r>
        <w:t>.</w:t>
      </w:r>
    </w:p>
    <w:p w14:paraId="0B397164" w14:textId="77777777" w:rsidR="00D97197" w:rsidRDefault="00D97197" w:rsidP="00D97197">
      <w:pPr>
        <w:pStyle w:val="LabStepScreenshotLevel2"/>
      </w:pPr>
      <w:r>
        <w:lastRenderedPageBreak/>
        <w:drawing>
          <wp:inline distT="0" distB="0" distL="0" distR="0" wp14:anchorId="01DFFBB2" wp14:editId="712817FA">
            <wp:extent cx="2917102" cy="1644445"/>
            <wp:effectExtent l="19050" t="19050" r="17145" b="1333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32016" cy="1652852"/>
                    </a:xfrm>
                    <a:prstGeom prst="rect">
                      <a:avLst/>
                    </a:prstGeom>
                    <a:noFill/>
                    <a:ln>
                      <a:solidFill>
                        <a:schemeClr val="tx1">
                          <a:lumMod val="50000"/>
                          <a:lumOff val="50000"/>
                        </a:schemeClr>
                      </a:solidFill>
                    </a:ln>
                  </pic:spPr>
                </pic:pic>
              </a:graphicData>
            </a:graphic>
          </wp:inline>
        </w:drawing>
      </w:r>
    </w:p>
    <w:p w14:paraId="35BFBB15" w14:textId="77777777" w:rsidR="00D97197" w:rsidRDefault="00D97197" w:rsidP="00D97197">
      <w:pPr>
        <w:pStyle w:val="LabStepNumberedLevel2"/>
      </w:pPr>
      <w:r>
        <w:t xml:space="preserve">Expand </w:t>
      </w:r>
      <w:r w:rsidRPr="0003652B">
        <w:rPr>
          <w:b/>
        </w:rPr>
        <w:t>Password</w:t>
      </w:r>
      <w:r>
        <w:t xml:space="preserve"> section under </w:t>
      </w:r>
      <w:r w:rsidRPr="0003652B">
        <w:rPr>
          <w:b/>
        </w:rPr>
        <w:t>Contact Information</w:t>
      </w:r>
      <w:r>
        <w:t xml:space="preserve"> section. </w:t>
      </w:r>
    </w:p>
    <w:p w14:paraId="1778DF7C" w14:textId="77777777" w:rsidR="00D97197" w:rsidRDefault="00D97197" w:rsidP="00D97197">
      <w:pPr>
        <w:pStyle w:val="LabStepNumberedLevel3"/>
      </w:pPr>
      <w:r>
        <w:t xml:space="preserve">Select the option for </w:t>
      </w:r>
      <w:r w:rsidRPr="0003652B">
        <w:rPr>
          <w:b/>
        </w:rPr>
        <w:t>Let me create the password</w:t>
      </w:r>
      <w:r>
        <w:t>.</w:t>
      </w:r>
    </w:p>
    <w:p w14:paraId="13225D22" w14:textId="77777777" w:rsidR="00D97197" w:rsidRDefault="00D97197" w:rsidP="00D97197">
      <w:pPr>
        <w:pStyle w:val="LabStepNumberedLevel3"/>
      </w:pPr>
      <w:r>
        <w:t xml:space="preserve">Enter a password of </w:t>
      </w:r>
      <w:r>
        <w:rPr>
          <w:b/>
        </w:rPr>
        <w:t>pass@word1</w:t>
      </w:r>
      <w:r>
        <w:t xml:space="preserve"> into the textboxes labeled </w:t>
      </w:r>
      <w:r w:rsidRPr="0003652B">
        <w:rPr>
          <w:b/>
        </w:rPr>
        <w:t>Password</w:t>
      </w:r>
      <w:r>
        <w:t xml:space="preserve"> and </w:t>
      </w:r>
      <w:r w:rsidRPr="0003652B">
        <w:rPr>
          <w:b/>
        </w:rPr>
        <w:t>Retype</w:t>
      </w:r>
      <w:r>
        <w:t xml:space="preserve"> </w:t>
      </w:r>
      <w:r w:rsidRPr="007733B4">
        <w:rPr>
          <w:b/>
        </w:rPr>
        <w:t>Password</w:t>
      </w:r>
      <w:r>
        <w:t>.</w:t>
      </w:r>
    </w:p>
    <w:p w14:paraId="285BA6F6" w14:textId="77777777" w:rsidR="00D97197" w:rsidRDefault="00D97197" w:rsidP="00D97197">
      <w:pPr>
        <w:pStyle w:val="LabStepNumberedLevel3"/>
      </w:pPr>
      <w:r>
        <w:t xml:space="preserve">Uncheck the checkbox for the option labeled </w:t>
      </w:r>
      <w:r w:rsidRPr="0003652B">
        <w:rPr>
          <w:b/>
        </w:rPr>
        <w:t>Make this user change their password when they first sign in</w:t>
      </w:r>
      <w:r>
        <w:t>.</w:t>
      </w:r>
    </w:p>
    <w:p w14:paraId="5F20FB64" w14:textId="77777777" w:rsidR="00D97197" w:rsidRDefault="00D97197" w:rsidP="00D97197">
      <w:pPr>
        <w:pStyle w:val="LabStepScreenshotLevel2"/>
      </w:pPr>
      <w:r>
        <w:drawing>
          <wp:inline distT="0" distB="0" distL="0" distR="0" wp14:anchorId="6AD0E97E" wp14:editId="5C3DCC91">
            <wp:extent cx="2636368" cy="1423219"/>
            <wp:effectExtent l="19050" t="19050" r="12065" b="2476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56719" cy="1434205"/>
                    </a:xfrm>
                    <a:prstGeom prst="rect">
                      <a:avLst/>
                    </a:prstGeom>
                    <a:noFill/>
                    <a:ln>
                      <a:solidFill>
                        <a:schemeClr val="tx1">
                          <a:lumMod val="50000"/>
                          <a:lumOff val="50000"/>
                        </a:schemeClr>
                      </a:solidFill>
                    </a:ln>
                  </pic:spPr>
                </pic:pic>
              </a:graphicData>
            </a:graphic>
          </wp:inline>
        </w:drawing>
      </w:r>
    </w:p>
    <w:p w14:paraId="0F5904DF" w14:textId="77777777" w:rsidR="00D97197" w:rsidRDefault="00D97197" w:rsidP="00D97197">
      <w:pPr>
        <w:pStyle w:val="LabStepNumberedLevel2"/>
      </w:pPr>
      <w:r>
        <w:t>Expand the roles section. You do not need to change anything in this section, although you should note that this new user account will be created as a standard user account without any administrator access or privileges.</w:t>
      </w:r>
    </w:p>
    <w:p w14:paraId="651C94CF" w14:textId="77777777" w:rsidR="00D97197" w:rsidRDefault="00D97197" w:rsidP="00D97197">
      <w:pPr>
        <w:pStyle w:val="LabStepScreenshotLevel2"/>
      </w:pPr>
      <w:r>
        <w:drawing>
          <wp:inline distT="0" distB="0" distL="0" distR="0" wp14:anchorId="1E9DE425" wp14:editId="2A4630E4">
            <wp:extent cx="2432649" cy="1568326"/>
            <wp:effectExtent l="19050" t="19050" r="25400" b="1333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39746" cy="1572901"/>
                    </a:xfrm>
                    <a:prstGeom prst="rect">
                      <a:avLst/>
                    </a:prstGeom>
                    <a:noFill/>
                    <a:ln>
                      <a:solidFill>
                        <a:schemeClr val="tx1">
                          <a:lumMod val="50000"/>
                          <a:lumOff val="50000"/>
                        </a:schemeClr>
                      </a:solidFill>
                    </a:ln>
                  </pic:spPr>
                </pic:pic>
              </a:graphicData>
            </a:graphic>
          </wp:inline>
        </w:drawing>
      </w:r>
    </w:p>
    <w:p w14:paraId="1485B313" w14:textId="77777777" w:rsidR="00D97197" w:rsidRDefault="00D97197" w:rsidP="00D97197">
      <w:pPr>
        <w:pStyle w:val="LabExerciseCallout"/>
      </w:pPr>
      <w:r>
        <w:t xml:space="preserve">Note that the new account is usually assigned a trial license for </w:t>
      </w:r>
      <w:r w:rsidRPr="003C418A">
        <w:rPr>
          <w:b/>
        </w:rPr>
        <w:t>Office 365 Enterprise E5</w:t>
      </w:r>
      <w:r>
        <w:t xml:space="preserve"> plan. However, it’s a good practice to check and make sure the new user has been assigned a license for </w:t>
      </w:r>
      <w:r w:rsidRPr="003C418A">
        <w:rPr>
          <w:b/>
        </w:rPr>
        <w:t>Office 365 Enterprise E5</w:t>
      </w:r>
      <w:r>
        <w:t xml:space="preserve"> which includes the </w:t>
      </w:r>
      <w:r w:rsidRPr="003C418A">
        <w:rPr>
          <w:b/>
        </w:rPr>
        <w:t>Power BI Pro</w:t>
      </w:r>
      <w:r>
        <w:t xml:space="preserve"> license.</w:t>
      </w:r>
    </w:p>
    <w:p w14:paraId="6833ACA0" w14:textId="77777777" w:rsidR="00D97197" w:rsidRDefault="00D97197" w:rsidP="00D97197">
      <w:pPr>
        <w:pStyle w:val="LabStepNumberedLevel2"/>
      </w:pPr>
      <w:r>
        <w:t xml:space="preserve">In the </w:t>
      </w:r>
      <w:r w:rsidRPr="00940541">
        <w:rPr>
          <w:b/>
        </w:rPr>
        <w:t>Product licenses</w:t>
      </w:r>
      <w:r>
        <w:t xml:space="preserve"> section, make sure the </w:t>
      </w:r>
      <w:r w:rsidRPr="00940541">
        <w:rPr>
          <w:b/>
        </w:rPr>
        <w:t>Office 365 Enterprise E5</w:t>
      </w:r>
      <w:r>
        <w:t xml:space="preserve"> license is set to </w:t>
      </w:r>
      <w:r w:rsidRPr="00940541">
        <w:rPr>
          <w:b/>
        </w:rPr>
        <w:t>On</w:t>
      </w:r>
      <w:r>
        <w:t>..</w:t>
      </w:r>
    </w:p>
    <w:p w14:paraId="21727654" w14:textId="77777777" w:rsidR="00D97197" w:rsidRDefault="00D97197" w:rsidP="00D97197">
      <w:pPr>
        <w:pStyle w:val="LabStepScreenshotLevel2"/>
      </w:pPr>
      <w:r>
        <w:lastRenderedPageBreak/>
        <w:drawing>
          <wp:inline distT="0" distB="0" distL="0" distR="0" wp14:anchorId="61CE5F50" wp14:editId="452B5AA7">
            <wp:extent cx="2955985" cy="1186462"/>
            <wp:effectExtent l="19050" t="19050" r="15875" b="1397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074" cy="1192518"/>
                    </a:xfrm>
                    <a:prstGeom prst="rect">
                      <a:avLst/>
                    </a:prstGeom>
                    <a:noFill/>
                    <a:ln>
                      <a:solidFill>
                        <a:schemeClr val="tx1">
                          <a:lumMod val="50000"/>
                          <a:lumOff val="50000"/>
                        </a:schemeClr>
                      </a:solidFill>
                    </a:ln>
                  </pic:spPr>
                </pic:pic>
              </a:graphicData>
            </a:graphic>
          </wp:inline>
        </w:drawing>
      </w:r>
    </w:p>
    <w:p w14:paraId="3F324630" w14:textId="77777777" w:rsidR="00D97197" w:rsidRDefault="00D97197" w:rsidP="00D97197">
      <w:pPr>
        <w:pStyle w:val="LabStepNumberedLevel2"/>
      </w:pPr>
      <w:r>
        <w:t xml:space="preserve">Click the </w:t>
      </w:r>
      <w:r w:rsidRPr="00940541">
        <w:rPr>
          <w:b/>
        </w:rPr>
        <w:t>Save</w:t>
      </w:r>
      <w:r>
        <w:t xml:space="preserve"> button at the bottom of the new user form to create the new user account.</w:t>
      </w:r>
    </w:p>
    <w:p w14:paraId="06BB78D5" w14:textId="77777777" w:rsidR="00D97197" w:rsidRDefault="00D97197" w:rsidP="00D97197">
      <w:pPr>
        <w:pStyle w:val="LabStepNumberedLevel2"/>
      </w:pPr>
      <w:r>
        <w:t xml:space="preserve">When you see the </w:t>
      </w:r>
      <w:r w:rsidRPr="003C418A">
        <w:rPr>
          <w:b/>
        </w:rPr>
        <w:t>User was added</w:t>
      </w:r>
      <w:r>
        <w:t xml:space="preserve"> message, click </w:t>
      </w:r>
      <w:r w:rsidRPr="003C418A">
        <w:rPr>
          <w:b/>
        </w:rPr>
        <w:t>Send email and close</w:t>
      </w:r>
      <w:r>
        <w:t xml:space="preserve"> to dismiss the </w:t>
      </w:r>
      <w:r w:rsidRPr="007E216A">
        <w:rPr>
          <w:b/>
        </w:rPr>
        <w:t>Add new user</w:t>
      </w:r>
      <w:r>
        <w:t xml:space="preserve"> task pane.</w:t>
      </w:r>
    </w:p>
    <w:p w14:paraId="61172B3D" w14:textId="77777777" w:rsidR="00D97197" w:rsidRDefault="00D97197" w:rsidP="00D97197">
      <w:pPr>
        <w:pStyle w:val="LabStepNumberedLevel2"/>
      </w:pPr>
      <w:r>
        <w:t>Verify that the new user account has been created and is displayed along with your primary user account.</w:t>
      </w:r>
    </w:p>
    <w:p w14:paraId="50E2B546" w14:textId="77777777" w:rsidR="00D97197" w:rsidRDefault="00D97197" w:rsidP="00D97197">
      <w:pPr>
        <w:pStyle w:val="LabStepScreenshotLevel2"/>
      </w:pPr>
      <w:r>
        <w:drawing>
          <wp:inline distT="0" distB="0" distL="0" distR="0" wp14:anchorId="2B41834C" wp14:editId="0B56D128">
            <wp:extent cx="5696712" cy="1216152"/>
            <wp:effectExtent l="19050" t="19050" r="18415" b="2222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6712" cy="1216152"/>
                    </a:xfrm>
                    <a:prstGeom prst="rect">
                      <a:avLst/>
                    </a:prstGeom>
                    <a:noFill/>
                    <a:ln>
                      <a:solidFill>
                        <a:schemeClr val="tx1">
                          <a:lumMod val="50000"/>
                          <a:lumOff val="50000"/>
                        </a:schemeClr>
                      </a:solidFill>
                    </a:ln>
                  </pic:spPr>
                </pic:pic>
              </a:graphicData>
            </a:graphic>
          </wp:inline>
        </w:drawing>
      </w:r>
    </w:p>
    <w:p w14:paraId="3E065497" w14:textId="24775218" w:rsidR="00D97197" w:rsidRDefault="00D97197" w:rsidP="00D97197">
      <w:pPr>
        <w:pStyle w:val="LabExerciseCallout"/>
      </w:pPr>
      <w:r>
        <w:t>Now you have a secondary user account that does not have any administrative permissions. It's important that you test applications which use first-party embedding with standard user accounts to ensure your application doesn't require users with special permissions.</w:t>
      </w:r>
    </w:p>
    <w:p w14:paraId="6C1A0E27" w14:textId="01A19623" w:rsidR="006A3474" w:rsidRDefault="006A3474" w:rsidP="006A3474">
      <w:pPr>
        <w:pStyle w:val="Heading2"/>
      </w:pPr>
      <w:bookmarkStart w:id="9" w:name="_Toc519340171"/>
      <w:bookmarkEnd w:id="8"/>
      <w:r>
        <w:t>Using the Power BI Embedded Onboarding Experience</w:t>
      </w:r>
      <w:bookmarkEnd w:id="9"/>
    </w:p>
    <w:p w14:paraId="2F097F8E" w14:textId="20360910" w:rsidR="00D97197" w:rsidRDefault="00D97197" w:rsidP="00D97197">
      <w:pPr>
        <w:pStyle w:val="LabExerciseLeadIn"/>
      </w:pPr>
      <w:r>
        <w:t xml:space="preserve">In this section you will </w:t>
      </w:r>
      <w:r w:rsidR="004E6FAB">
        <w:t xml:space="preserve">use </w:t>
      </w:r>
      <w:r>
        <w:t xml:space="preserve">the Power BI Onboard Experience to get up and running </w:t>
      </w:r>
      <w:r w:rsidR="004E6FAB">
        <w:t>with Power BI embedding as soon as possible.</w:t>
      </w:r>
    </w:p>
    <w:p w14:paraId="54066747" w14:textId="450415E3" w:rsidR="004E6FAB" w:rsidRDefault="004E6FAB" w:rsidP="004F795A">
      <w:pPr>
        <w:pStyle w:val="LabStepNumbered"/>
        <w:numPr>
          <w:ilvl w:val="0"/>
          <w:numId w:val="17"/>
        </w:numPr>
      </w:pPr>
      <w:r>
        <w:t>Using the browser, navigate to the Power BI Onboard Experience using the following URL</w:t>
      </w:r>
    </w:p>
    <w:p w14:paraId="76EA2003" w14:textId="73CDBB9A" w:rsidR="004E6FAB" w:rsidRDefault="007B55A7" w:rsidP="004E6FAB">
      <w:pPr>
        <w:pStyle w:val="LabStepCodeBlock"/>
      </w:pPr>
      <w:hyperlink r:id="rId37" w:history="1">
        <w:r w:rsidR="004E6FAB" w:rsidRPr="004E6FAB">
          <w:rPr>
            <w:rStyle w:val="Hyperlink"/>
          </w:rPr>
          <w:t>https://app.powerbi.com/embedsetup</w:t>
        </w:r>
      </w:hyperlink>
    </w:p>
    <w:p w14:paraId="48C87C4E" w14:textId="312D8755" w:rsidR="004E6FAB" w:rsidRDefault="004E6FAB" w:rsidP="004F795A">
      <w:pPr>
        <w:pStyle w:val="LabStepNumbered"/>
        <w:numPr>
          <w:ilvl w:val="0"/>
          <w:numId w:val="17"/>
        </w:numPr>
      </w:pPr>
      <w:r>
        <w:t>You should see this.</w:t>
      </w:r>
    </w:p>
    <w:p w14:paraId="3AAD8CAA" w14:textId="2FC0806F" w:rsidR="004E6FAB" w:rsidRDefault="004E6FAB" w:rsidP="004E6FAB">
      <w:pPr>
        <w:pStyle w:val="LabStepScreenshot"/>
      </w:pPr>
      <w:r>
        <w:rPr>
          <w:noProof/>
        </w:rPr>
        <w:drawing>
          <wp:inline distT="0" distB="0" distL="0" distR="0" wp14:anchorId="213F74C0" wp14:editId="67B89888">
            <wp:extent cx="4238674" cy="2780071"/>
            <wp:effectExtent l="19050" t="19050" r="9525" b="203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55352" cy="2791010"/>
                    </a:xfrm>
                    <a:prstGeom prst="rect">
                      <a:avLst/>
                    </a:prstGeom>
                    <a:noFill/>
                    <a:ln>
                      <a:solidFill>
                        <a:schemeClr val="tx1">
                          <a:lumMod val="65000"/>
                          <a:lumOff val="35000"/>
                        </a:schemeClr>
                      </a:solidFill>
                    </a:ln>
                  </pic:spPr>
                </pic:pic>
              </a:graphicData>
            </a:graphic>
          </wp:inline>
        </w:drawing>
      </w:r>
    </w:p>
    <w:p w14:paraId="070BF2CD" w14:textId="79BF6F03" w:rsidR="004E6FAB" w:rsidRDefault="004E6FAB" w:rsidP="004E6FAB">
      <w:pPr>
        <w:pStyle w:val="LabExerciseCallout"/>
      </w:pPr>
      <w:r>
        <w:lastRenderedPageBreak/>
        <w:t xml:space="preserve">There are two button on the page. The </w:t>
      </w:r>
      <w:r w:rsidRPr="004E6FAB">
        <w:rPr>
          <w:b/>
        </w:rPr>
        <w:t>Embed for your customers</w:t>
      </w:r>
      <w:r>
        <w:t xml:space="preserve"> button is used to begin the set up for an application using third-party embedding and the app-owns-data model. The Embed for your organization button is used to begin the set up for an application using first-party embedding and the user-owns-data model.</w:t>
      </w:r>
    </w:p>
    <w:p w14:paraId="4012B522" w14:textId="66FF3FFB" w:rsidR="005E0394" w:rsidRDefault="005E0394" w:rsidP="005E0394">
      <w:pPr>
        <w:pStyle w:val="LabStepNumbered"/>
      </w:pPr>
      <w:r>
        <w:t xml:space="preserve">Press the </w:t>
      </w:r>
      <w:r w:rsidRPr="005E0394">
        <w:rPr>
          <w:b/>
        </w:rPr>
        <w:t>Embed for your customers</w:t>
      </w:r>
      <w:r>
        <w:t xml:space="preserve"> button to begin the set up for an application that uses third-party embedding.</w:t>
      </w:r>
    </w:p>
    <w:p w14:paraId="69467718" w14:textId="506B046C" w:rsidR="005E0394" w:rsidRDefault="005E0394" w:rsidP="005E0394">
      <w:pPr>
        <w:pStyle w:val="LabStepNumbered"/>
      </w:pPr>
      <w:r>
        <w:t xml:space="preserve">On the Set up your Power BI embedding environment page, click the </w:t>
      </w:r>
      <w:r w:rsidRPr="005E0394">
        <w:rPr>
          <w:b/>
        </w:rPr>
        <w:t>Sign in</w:t>
      </w:r>
      <w:r>
        <w:t xml:space="preserve"> button and sign in with your primary Office 365 user account that is in the role of Global administrator.</w:t>
      </w:r>
    </w:p>
    <w:p w14:paraId="3CCE2F6C" w14:textId="349578C4" w:rsidR="005E0394" w:rsidRDefault="005E0394" w:rsidP="005E0394">
      <w:pPr>
        <w:pStyle w:val="LabStepScreenshot"/>
      </w:pPr>
      <w:r>
        <w:rPr>
          <w:noProof/>
        </w:rPr>
        <w:drawing>
          <wp:inline distT="0" distB="0" distL="0" distR="0" wp14:anchorId="0EC09FAC" wp14:editId="27399469">
            <wp:extent cx="3288891" cy="1422363"/>
            <wp:effectExtent l="19050" t="19050" r="26035" b="260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26474" cy="1438617"/>
                    </a:xfrm>
                    <a:prstGeom prst="rect">
                      <a:avLst/>
                    </a:prstGeom>
                    <a:noFill/>
                    <a:ln>
                      <a:solidFill>
                        <a:schemeClr val="tx1">
                          <a:lumMod val="50000"/>
                          <a:lumOff val="50000"/>
                        </a:schemeClr>
                      </a:solidFill>
                    </a:ln>
                  </pic:spPr>
                </pic:pic>
              </a:graphicData>
            </a:graphic>
          </wp:inline>
        </w:drawing>
      </w:r>
    </w:p>
    <w:p w14:paraId="6546CAF9" w14:textId="76025140" w:rsidR="005E0394" w:rsidRDefault="005E0394" w:rsidP="005E0394">
      <w:pPr>
        <w:pStyle w:val="LabStepScreenshot"/>
      </w:pPr>
      <w:r>
        <w:rPr>
          <w:noProof/>
        </w:rPr>
        <w:drawing>
          <wp:inline distT="0" distB="0" distL="0" distR="0" wp14:anchorId="76F8BFFC" wp14:editId="3A8406B6">
            <wp:extent cx="3451122" cy="801773"/>
            <wp:effectExtent l="19050" t="19050" r="16510" b="177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03326" cy="813901"/>
                    </a:xfrm>
                    <a:prstGeom prst="rect">
                      <a:avLst/>
                    </a:prstGeom>
                    <a:noFill/>
                    <a:ln>
                      <a:solidFill>
                        <a:schemeClr val="tx1">
                          <a:lumMod val="50000"/>
                          <a:lumOff val="50000"/>
                        </a:schemeClr>
                      </a:solidFill>
                    </a:ln>
                  </pic:spPr>
                </pic:pic>
              </a:graphicData>
            </a:graphic>
          </wp:inline>
        </w:drawing>
      </w:r>
    </w:p>
    <w:p w14:paraId="51F3FBFC" w14:textId="4126B268" w:rsidR="005E0394" w:rsidRDefault="005E0394" w:rsidP="005E0394">
      <w:pPr>
        <w:pStyle w:val="LabStepScreenshot"/>
      </w:pPr>
      <w:r>
        <w:rPr>
          <w:noProof/>
        </w:rPr>
        <w:drawing>
          <wp:inline distT="0" distB="0" distL="0" distR="0" wp14:anchorId="0A9FAE89" wp14:editId="29A1D9A1">
            <wp:extent cx="3760838" cy="3470698"/>
            <wp:effectExtent l="19050" t="19050" r="11430"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73246" cy="3482148"/>
                    </a:xfrm>
                    <a:prstGeom prst="rect">
                      <a:avLst/>
                    </a:prstGeom>
                    <a:noFill/>
                    <a:ln>
                      <a:solidFill>
                        <a:schemeClr val="tx1">
                          <a:lumMod val="50000"/>
                          <a:lumOff val="50000"/>
                        </a:schemeClr>
                      </a:solidFill>
                    </a:ln>
                  </pic:spPr>
                </pic:pic>
              </a:graphicData>
            </a:graphic>
          </wp:inline>
        </w:drawing>
      </w:r>
    </w:p>
    <w:p w14:paraId="04970D1C" w14:textId="06855922" w:rsidR="005E0394" w:rsidRDefault="003E2F99" w:rsidP="005E0394">
      <w:pPr>
        <w:pStyle w:val="LabStepScreenshot"/>
      </w:pPr>
      <w:r>
        <w:rPr>
          <w:noProof/>
        </w:rPr>
        <w:lastRenderedPageBreak/>
        <w:drawing>
          <wp:inline distT="0" distB="0" distL="0" distR="0" wp14:anchorId="4D4F3CE4" wp14:editId="32E64B02">
            <wp:extent cx="2035278" cy="1186116"/>
            <wp:effectExtent l="19050" t="19050" r="22225"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45989" cy="1192358"/>
                    </a:xfrm>
                    <a:prstGeom prst="rect">
                      <a:avLst/>
                    </a:prstGeom>
                    <a:noFill/>
                    <a:ln>
                      <a:solidFill>
                        <a:schemeClr val="tx1">
                          <a:lumMod val="50000"/>
                          <a:lumOff val="50000"/>
                        </a:schemeClr>
                      </a:solidFill>
                    </a:ln>
                  </pic:spPr>
                </pic:pic>
              </a:graphicData>
            </a:graphic>
          </wp:inline>
        </w:drawing>
      </w:r>
    </w:p>
    <w:p w14:paraId="44B91211" w14:textId="7AE7ED7F" w:rsidR="003E2F99" w:rsidRDefault="003E2F99" w:rsidP="005E0394">
      <w:pPr>
        <w:pStyle w:val="LabStepScreenshot"/>
      </w:pPr>
      <w:r>
        <w:rPr>
          <w:noProof/>
        </w:rPr>
        <w:drawing>
          <wp:inline distT="0" distB="0" distL="0" distR="0" wp14:anchorId="3A559614" wp14:editId="3AEB960B">
            <wp:extent cx="4704735" cy="1787871"/>
            <wp:effectExtent l="19050" t="19050" r="19685" b="222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7380" cy="1796476"/>
                    </a:xfrm>
                    <a:prstGeom prst="rect">
                      <a:avLst/>
                    </a:prstGeom>
                    <a:noFill/>
                    <a:ln>
                      <a:solidFill>
                        <a:schemeClr val="tx1">
                          <a:lumMod val="50000"/>
                          <a:lumOff val="50000"/>
                        </a:schemeClr>
                      </a:solidFill>
                    </a:ln>
                  </pic:spPr>
                </pic:pic>
              </a:graphicData>
            </a:graphic>
          </wp:inline>
        </w:drawing>
      </w:r>
    </w:p>
    <w:p w14:paraId="2E8F289C" w14:textId="77777777" w:rsidR="003E2F99" w:rsidRDefault="003E2F99" w:rsidP="005E0394">
      <w:pPr>
        <w:pStyle w:val="LabStepScreenshot"/>
      </w:pPr>
    </w:p>
    <w:p w14:paraId="027F6AB6" w14:textId="0E5323E0" w:rsidR="005E0394" w:rsidRDefault="003E2F99" w:rsidP="005E0394">
      <w:pPr>
        <w:pStyle w:val="LabStepScreenshot"/>
      </w:pPr>
      <w:r>
        <w:rPr>
          <w:noProof/>
        </w:rPr>
        <w:drawing>
          <wp:inline distT="0" distB="0" distL="0" distR="0" wp14:anchorId="2A97C91D" wp14:editId="2017F35C">
            <wp:extent cx="1976284" cy="1651894"/>
            <wp:effectExtent l="0" t="0" r="508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84896" cy="1659092"/>
                    </a:xfrm>
                    <a:prstGeom prst="rect">
                      <a:avLst/>
                    </a:prstGeom>
                    <a:noFill/>
                    <a:ln>
                      <a:noFill/>
                    </a:ln>
                  </pic:spPr>
                </pic:pic>
              </a:graphicData>
            </a:graphic>
          </wp:inline>
        </w:drawing>
      </w:r>
    </w:p>
    <w:p w14:paraId="0EF489D3" w14:textId="62236F2D" w:rsidR="005E0394" w:rsidRDefault="003E2F99" w:rsidP="005E0394">
      <w:pPr>
        <w:pStyle w:val="LabStepScreenshot"/>
      </w:pPr>
      <w:r>
        <w:rPr>
          <w:noProof/>
        </w:rPr>
        <w:drawing>
          <wp:inline distT="0" distB="0" distL="0" distR="0" wp14:anchorId="7081D242" wp14:editId="53F7BD3B">
            <wp:extent cx="4279762" cy="1821426"/>
            <wp:effectExtent l="19050" t="19050" r="2603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98317" cy="1829323"/>
                    </a:xfrm>
                    <a:prstGeom prst="rect">
                      <a:avLst/>
                    </a:prstGeom>
                    <a:noFill/>
                    <a:ln>
                      <a:solidFill>
                        <a:schemeClr val="tx1">
                          <a:lumMod val="50000"/>
                          <a:lumOff val="50000"/>
                        </a:schemeClr>
                      </a:solidFill>
                    </a:ln>
                  </pic:spPr>
                </pic:pic>
              </a:graphicData>
            </a:graphic>
          </wp:inline>
        </w:drawing>
      </w:r>
    </w:p>
    <w:p w14:paraId="046CFD06" w14:textId="64338354" w:rsidR="003E2F99" w:rsidRDefault="003E2F99" w:rsidP="005E0394">
      <w:pPr>
        <w:pStyle w:val="LabStepScreenshot"/>
      </w:pPr>
    </w:p>
    <w:p w14:paraId="2742178A" w14:textId="4D4EDB23" w:rsidR="003E2F99" w:rsidRDefault="003E2F99" w:rsidP="005E0394">
      <w:pPr>
        <w:pStyle w:val="LabStepScreenshot"/>
      </w:pPr>
      <w:r>
        <w:rPr>
          <w:noProof/>
        </w:rPr>
        <w:lastRenderedPageBreak/>
        <w:drawing>
          <wp:inline distT="0" distB="0" distL="0" distR="0" wp14:anchorId="39792B02" wp14:editId="43DB40B9">
            <wp:extent cx="3591233" cy="979427"/>
            <wp:effectExtent l="19050" t="19050" r="9525" b="114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0993" cy="995725"/>
                    </a:xfrm>
                    <a:prstGeom prst="rect">
                      <a:avLst/>
                    </a:prstGeom>
                    <a:noFill/>
                    <a:ln>
                      <a:solidFill>
                        <a:schemeClr val="tx1">
                          <a:lumMod val="50000"/>
                          <a:lumOff val="50000"/>
                        </a:schemeClr>
                      </a:solidFill>
                    </a:ln>
                  </pic:spPr>
                </pic:pic>
              </a:graphicData>
            </a:graphic>
          </wp:inline>
        </w:drawing>
      </w:r>
    </w:p>
    <w:p w14:paraId="6539B710" w14:textId="5B9E6102" w:rsidR="003E2F99" w:rsidRDefault="003E2F99" w:rsidP="005E0394">
      <w:pPr>
        <w:pStyle w:val="LabStepScreenshot"/>
      </w:pPr>
    </w:p>
    <w:p w14:paraId="65FC7519" w14:textId="4A17DA3B" w:rsidR="003E2F99" w:rsidRDefault="003E2F99" w:rsidP="005E0394">
      <w:pPr>
        <w:pStyle w:val="LabStepScreenshot"/>
      </w:pPr>
      <w:r>
        <w:rPr>
          <w:noProof/>
        </w:rPr>
        <w:drawing>
          <wp:inline distT="0" distB="0" distL="0" distR="0" wp14:anchorId="3E016D41" wp14:editId="1BA5FE42">
            <wp:extent cx="1786528" cy="2536723"/>
            <wp:effectExtent l="19050" t="19050" r="23495" b="165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93117" cy="2546079"/>
                    </a:xfrm>
                    <a:prstGeom prst="rect">
                      <a:avLst/>
                    </a:prstGeom>
                    <a:noFill/>
                    <a:ln>
                      <a:solidFill>
                        <a:schemeClr val="tx1">
                          <a:lumMod val="50000"/>
                          <a:lumOff val="50000"/>
                        </a:schemeClr>
                      </a:solidFill>
                    </a:ln>
                  </pic:spPr>
                </pic:pic>
              </a:graphicData>
            </a:graphic>
          </wp:inline>
        </w:drawing>
      </w:r>
    </w:p>
    <w:p w14:paraId="101BE260" w14:textId="4BBFEC6B" w:rsidR="003E2F99" w:rsidRDefault="003E2F99" w:rsidP="005E0394">
      <w:pPr>
        <w:pStyle w:val="LabStepScreenshot"/>
      </w:pPr>
    </w:p>
    <w:p w14:paraId="1CDDA1EF" w14:textId="0F14F8A9" w:rsidR="003E2F99" w:rsidRDefault="003E2F99" w:rsidP="005E0394">
      <w:pPr>
        <w:pStyle w:val="LabStepScreenshot"/>
      </w:pPr>
      <w:r>
        <w:rPr>
          <w:noProof/>
        </w:rPr>
        <w:drawing>
          <wp:inline distT="0" distB="0" distL="0" distR="0" wp14:anchorId="2141F76A" wp14:editId="4ADCAE3B">
            <wp:extent cx="3996813" cy="556518"/>
            <wp:effectExtent l="19050" t="19050" r="22860" b="152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80031" cy="568105"/>
                    </a:xfrm>
                    <a:prstGeom prst="rect">
                      <a:avLst/>
                    </a:prstGeom>
                    <a:noFill/>
                    <a:ln>
                      <a:solidFill>
                        <a:schemeClr val="tx1">
                          <a:lumMod val="50000"/>
                          <a:lumOff val="50000"/>
                        </a:schemeClr>
                      </a:solidFill>
                    </a:ln>
                  </pic:spPr>
                </pic:pic>
              </a:graphicData>
            </a:graphic>
          </wp:inline>
        </w:drawing>
      </w:r>
    </w:p>
    <w:p w14:paraId="32941C19" w14:textId="41CE1B1B" w:rsidR="003E2F99" w:rsidRDefault="003E2F99" w:rsidP="005E0394">
      <w:pPr>
        <w:pStyle w:val="LabStepScreenshot"/>
      </w:pPr>
    </w:p>
    <w:p w14:paraId="1AF2A211" w14:textId="2B9F76B6" w:rsidR="003E2F99" w:rsidRDefault="003E2F99" w:rsidP="005E0394">
      <w:pPr>
        <w:pStyle w:val="LabStepScreenshot"/>
      </w:pPr>
      <w:r>
        <w:rPr>
          <w:noProof/>
        </w:rPr>
        <w:drawing>
          <wp:inline distT="0" distB="0" distL="0" distR="0" wp14:anchorId="0B88976C" wp14:editId="086A6809">
            <wp:extent cx="1578077" cy="1662863"/>
            <wp:effectExtent l="19050" t="19050" r="22225" b="139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3532" cy="1668611"/>
                    </a:xfrm>
                    <a:prstGeom prst="rect">
                      <a:avLst/>
                    </a:prstGeom>
                    <a:noFill/>
                    <a:ln>
                      <a:solidFill>
                        <a:schemeClr val="tx1">
                          <a:lumMod val="50000"/>
                          <a:lumOff val="50000"/>
                        </a:schemeClr>
                      </a:solidFill>
                    </a:ln>
                  </pic:spPr>
                </pic:pic>
              </a:graphicData>
            </a:graphic>
          </wp:inline>
        </w:drawing>
      </w:r>
    </w:p>
    <w:p w14:paraId="01D42A4A" w14:textId="4EE23CBC" w:rsidR="00CA56E4" w:rsidRDefault="00CA56E4" w:rsidP="00CA56E4">
      <w:pPr>
        <w:pStyle w:val="LabStepNumbered"/>
      </w:pPr>
      <w:r>
        <w:t xml:space="preserve">Inspect the app workspace named </w:t>
      </w:r>
      <w:r>
        <w:rPr>
          <w:b/>
        </w:rPr>
        <w:t>Embedded Lab</w:t>
      </w:r>
      <w:r>
        <w:t xml:space="preserve"> created by the onboarding experience.</w:t>
      </w:r>
    </w:p>
    <w:p w14:paraId="5840E0E5" w14:textId="04097946" w:rsidR="00CA56E4" w:rsidRDefault="00CA56E4" w:rsidP="00CA56E4">
      <w:pPr>
        <w:pStyle w:val="LabStepNumberedLevel2"/>
      </w:pPr>
      <w:r>
        <w:t xml:space="preserve">Create a new tab in the browser and navigate to the </w:t>
      </w:r>
      <w:r w:rsidR="003B4897">
        <w:t>Power BI portal</w:t>
      </w:r>
      <w:r>
        <w:t xml:space="preserve">. </w:t>
      </w:r>
    </w:p>
    <w:p w14:paraId="436703E4" w14:textId="77777777" w:rsidR="00CA56E4" w:rsidRDefault="00CA56E4" w:rsidP="00CA56E4">
      <w:pPr>
        <w:pStyle w:val="LabStepNumberedLevel2"/>
      </w:pPr>
      <w:r>
        <w:t xml:space="preserve">Click the </w:t>
      </w:r>
      <w:r w:rsidRPr="00E3237A">
        <w:rPr>
          <w:b/>
        </w:rPr>
        <w:t>Workspace</w:t>
      </w:r>
      <w:r>
        <w:t xml:space="preserve"> flyout menu in the left navigation.</w:t>
      </w:r>
    </w:p>
    <w:p w14:paraId="620D25B5" w14:textId="04A06ECE" w:rsidR="00CA56E4" w:rsidRDefault="00CA56E4" w:rsidP="00CA56E4">
      <w:pPr>
        <w:pStyle w:val="LabStepScreenshotLevel2"/>
      </w:pPr>
      <w:r>
        <w:lastRenderedPageBreak/>
        <w:drawing>
          <wp:inline distT="0" distB="0" distL="0" distR="0" wp14:anchorId="2D6C8678" wp14:editId="376F6AC8">
            <wp:extent cx="1453896" cy="877824"/>
            <wp:effectExtent l="19050" t="19050" r="13335"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48311"/>
                    <a:stretch/>
                  </pic:blipFill>
                  <pic:spPr bwMode="auto">
                    <a:xfrm>
                      <a:off x="0" y="0"/>
                      <a:ext cx="1453896" cy="877824"/>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C780AC" w14:textId="347212F6" w:rsidR="00CA56E4" w:rsidRDefault="00CA56E4" w:rsidP="00CA56E4">
      <w:pPr>
        <w:pStyle w:val="LabStepScreenshotLevel2"/>
      </w:pPr>
      <w:r>
        <w:drawing>
          <wp:inline distT="0" distB="0" distL="0" distR="0" wp14:anchorId="08448EF0" wp14:editId="0BC7DBEB">
            <wp:extent cx="3215148" cy="1751808"/>
            <wp:effectExtent l="0" t="0" r="444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30993" cy="1760441"/>
                    </a:xfrm>
                    <a:prstGeom prst="rect">
                      <a:avLst/>
                    </a:prstGeom>
                    <a:noFill/>
                    <a:ln>
                      <a:noFill/>
                    </a:ln>
                  </pic:spPr>
                </pic:pic>
              </a:graphicData>
            </a:graphic>
          </wp:inline>
        </w:drawing>
      </w:r>
    </w:p>
    <w:p w14:paraId="174E3479" w14:textId="3514C24F" w:rsidR="00CA56E4" w:rsidRDefault="00CA56E4" w:rsidP="00CA56E4">
      <w:pPr>
        <w:pStyle w:val="LabStepScreenshotLevel2"/>
      </w:pPr>
    </w:p>
    <w:p w14:paraId="786F1BED" w14:textId="3EE20BAA" w:rsidR="00CA56E4" w:rsidRDefault="00CA56E4" w:rsidP="00CA56E4">
      <w:pPr>
        <w:pStyle w:val="LabStepScreenshotLevel2"/>
      </w:pPr>
      <w:r>
        <w:drawing>
          <wp:inline distT="0" distB="0" distL="0" distR="0" wp14:anchorId="578012A3" wp14:editId="24F1D600">
            <wp:extent cx="5132439" cy="723623"/>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5506" cy="729695"/>
                    </a:xfrm>
                    <a:prstGeom prst="rect">
                      <a:avLst/>
                    </a:prstGeom>
                    <a:noFill/>
                    <a:ln>
                      <a:noFill/>
                    </a:ln>
                  </pic:spPr>
                </pic:pic>
              </a:graphicData>
            </a:graphic>
          </wp:inline>
        </w:drawing>
      </w:r>
    </w:p>
    <w:p w14:paraId="4B301CE4" w14:textId="6CAB7632" w:rsidR="00CA56E4" w:rsidRDefault="00CA56E4" w:rsidP="00CA56E4">
      <w:pPr>
        <w:pStyle w:val="LabStepScreenshotLevel2"/>
      </w:pPr>
      <w:r>
        <w:drawing>
          <wp:inline distT="0" distB="0" distL="0" distR="0" wp14:anchorId="57C6DCAF" wp14:editId="26A22290">
            <wp:extent cx="5176684" cy="747743"/>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9460" cy="759700"/>
                    </a:xfrm>
                    <a:prstGeom prst="rect">
                      <a:avLst/>
                    </a:prstGeom>
                    <a:noFill/>
                    <a:ln>
                      <a:noFill/>
                    </a:ln>
                  </pic:spPr>
                </pic:pic>
              </a:graphicData>
            </a:graphic>
          </wp:inline>
        </w:drawing>
      </w:r>
    </w:p>
    <w:p w14:paraId="08E23ED9" w14:textId="5F854FE6" w:rsidR="00CA56E4" w:rsidRDefault="00CA56E4" w:rsidP="00CA56E4">
      <w:pPr>
        <w:pStyle w:val="LabStepScreenshotLevel2"/>
      </w:pPr>
      <w:r>
        <w:drawing>
          <wp:inline distT="0" distB="0" distL="0" distR="0" wp14:anchorId="1F0A2A68" wp14:editId="071128C9">
            <wp:extent cx="4424516" cy="255638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40612" cy="2565687"/>
                    </a:xfrm>
                    <a:prstGeom prst="rect">
                      <a:avLst/>
                    </a:prstGeom>
                    <a:noFill/>
                    <a:ln>
                      <a:noFill/>
                    </a:ln>
                  </pic:spPr>
                </pic:pic>
              </a:graphicData>
            </a:graphic>
          </wp:inline>
        </w:drawing>
      </w:r>
    </w:p>
    <w:p w14:paraId="5C8E46C6" w14:textId="6D9311A3" w:rsidR="005E0394" w:rsidRDefault="00CA56E4" w:rsidP="005E0394">
      <w:pPr>
        <w:pStyle w:val="LabStepNumbered"/>
      </w:pPr>
      <w:r>
        <w:t>Check this out</w:t>
      </w:r>
    </w:p>
    <w:p w14:paraId="3E188750" w14:textId="10690CBB" w:rsidR="00CA56E4" w:rsidRPr="00CA56E4" w:rsidRDefault="00CA56E4" w:rsidP="00CA56E4">
      <w:pPr>
        <w:pStyle w:val="LabStepCodeBlock"/>
        <w:rPr>
          <w:color w:val="595959" w:themeColor="text1" w:themeTint="A6"/>
        </w:rPr>
      </w:pPr>
      <w:r w:rsidRPr="00CA56E4">
        <w:rPr>
          <w:color w:val="595959" w:themeColor="text1" w:themeTint="A6"/>
        </w:rPr>
        <w:t>https://app.powerbi.com/groups/</w:t>
      </w:r>
      <w:r w:rsidRPr="00CA56E4">
        <w:t>{app-workspace-id}</w:t>
      </w:r>
      <w:r w:rsidRPr="00CA56E4">
        <w:rPr>
          <w:color w:val="595959" w:themeColor="text1" w:themeTint="A6"/>
        </w:rPr>
        <w:t>/reports/</w:t>
      </w:r>
      <w:r w:rsidRPr="00CA56E4">
        <w:t>{report-id}</w:t>
      </w:r>
      <w:r w:rsidRPr="00CA56E4">
        <w:rPr>
          <w:color w:val="595959" w:themeColor="text1" w:themeTint="A6"/>
        </w:rPr>
        <w:t>/ReportSection1</w:t>
      </w:r>
    </w:p>
    <w:p w14:paraId="78E057B4" w14:textId="4385CAF8" w:rsidR="005E0394" w:rsidRDefault="005E0394" w:rsidP="005E0394">
      <w:pPr>
        <w:pStyle w:val="LabStepNumbered"/>
      </w:pPr>
      <w:r>
        <w:t>x</w:t>
      </w:r>
    </w:p>
    <w:p w14:paraId="6B039C16" w14:textId="77777777" w:rsidR="0002473A" w:rsidRDefault="0002473A" w:rsidP="0002473A">
      <w:pPr>
        <w:pStyle w:val="LabExerciseCallout"/>
      </w:pPr>
      <w:r>
        <w:lastRenderedPageBreak/>
        <w:t xml:space="preserve">Now that you have finished preparing the app workspace with the content you will use for Power BI embedding, you must record a few key pieces of configuration data you will need later in this lab. First, you will record which Active Directory user account you will use as the master user account. Next, you will record the identifying GUID for the </w:t>
      </w:r>
      <w:r w:rsidRPr="00F536E8">
        <w:rPr>
          <w:b/>
        </w:rPr>
        <w:t>Embedded Lab</w:t>
      </w:r>
      <w:r>
        <w:t xml:space="preserve"> app workspace and the identifying GUIDs for the dataset, report and dashboard you created inside this app workspace.</w:t>
      </w:r>
    </w:p>
    <w:p w14:paraId="0487E6D1" w14:textId="77777777" w:rsidR="0002473A" w:rsidRDefault="0002473A" w:rsidP="0002473A">
      <w:pPr>
        <w:pStyle w:val="LabStepNumbered"/>
      </w:pPr>
      <w:r>
        <w:t>Record configuration data that you will need later in this lab.</w:t>
      </w:r>
    </w:p>
    <w:p w14:paraId="6CAE85E9" w14:textId="77777777" w:rsidR="0002473A" w:rsidRDefault="0002473A" w:rsidP="0002473A">
      <w:pPr>
        <w:pStyle w:val="LabStepNumberedLevel2"/>
      </w:pPr>
      <w:r>
        <w:t xml:space="preserve">Locate the configuration file named </w:t>
      </w:r>
      <w:r w:rsidRPr="00F536E8">
        <w:rPr>
          <w:b/>
        </w:rPr>
        <w:t>EmbeddingConfigurationData.txt</w:t>
      </w:r>
      <w:r>
        <w:t xml:space="preserve"> which is located at the following path.</w:t>
      </w:r>
    </w:p>
    <w:p w14:paraId="7E543F5D" w14:textId="77777777" w:rsidR="0002473A" w:rsidRDefault="0002473A" w:rsidP="0002473A">
      <w:pPr>
        <w:pStyle w:val="LabStepCodeBlockLevel2"/>
      </w:pPr>
      <w:r w:rsidRPr="0096433D">
        <w:t>C:\Student\Modules\08_PBIEmbedded\Lab</w:t>
      </w:r>
      <w:r>
        <w:t>\</w:t>
      </w:r>
      <w:r w:rsidRPr="0096433D">
        <w:t>EmbeddingConfigurationData.txt</w:t>
      </w:r>
    </w:p>
    <w:p w14:paraId="010FDF94" w14:textId="77777777" w:rsidR="0002473A" w:rsidRDefault="0002473A" w:rsidP="0002473A">
      <w:pPr>
        <w:pStyle w:val="LabStepNumberedLevel2"/>
      </w:pPr>
      <w:r>
        <w:t xml:space="preserve">Open </w:t>
      </w:r>
      <w:r w:rsidRPr="00F536E8">
        <w:rPr>
          <w:b/>
        </w:rPr>
        <w:t>EmbeddingConfigurationData.txt</w:t>
      </w:r>
      <w:r w:rsidRPr="00F536E8">
        <w:t xml:space="preserve"> using Widows Notepad</w:t>
      </w:r>
      <w:r>
        <w:t xml:space="preserve"> and inspect it contents. It contains the names of 7 essential pieces of configuration data you will need later in this lab.</w:t>
      </w:r>
    </w:p>
    <w:p w14:paraId="5900EFEE" w14:textId="77777777" w:rsidR="0002473A" w:rsidRDefault="0002473A" w:rsidP="0002473A">
      <w:pPr>
        <w:pStyle w:val="LabStepScreenshotLevel2"/>
      </w:pPr>
      <w:r>
        <w:drawing>
          <wp:inline distT="0" distB="0" distL="0" distR="0" wp14:anchorId="3148E079" wp14:editId="53D85FD7">
            <wp:extent cx="2706624" cy="1280160"/>
            <wp:effectExtent l="19050" t="19050" r="17780"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06624" cy="1280160"/>
                    </a:xfrm>
                    <a:prstGeom prst="rect">
                      <a:avLst/>
                    </a:prstGeom>
                    <a:ln>
                      <a:solidFill>
                        <a:schemeClr val="tx1"/>
                      </a:solidFill>
                    </a:ln>
                  </pic:spPr>
                </pic:pic>
              </a:graphicData>
            </a:graphic>
          </wp:inline>
        </w:drawing>
      </w:r>
    </w:p>
    <w:p w14:paraId="14015C06" w14:textId="77777777" w:rsidR="0002473A" w:rsidRDefault="0002473A" w:rsidP="0002473A">
      <w:pPr>
        <w:pStyle w:val="LabStepNumberedLevel2"/>
      </w:pPr>
      <w:r>
        <w:t>Complete the top two lines by adding the name of your primary Office 365 account and the password for your account.</w:t>
      </w:r>
    </w:p>
    <w:p w14:paraId="133419F7" w14:textId="77777777" w:rsidR="0002473A" w:rsidRDefault="0002473A" w:rsidP="0002473A">
      <w:pPr>
        <w:pStyle w:val="LabStepNumberedLevel2"/>
      </w:pPr>
      <w:r>
        <w:t xml:space="preserve">Navigate to the </w:t>
      </w:r>
      <w:r w:rsidRPr="00A6692A">
        <w:rPr>
          <w:b/>
        </w:rPr>
        <w:t>Wingtip Sales Analysis</w:t>
      </w:r>
      <w:r>
        <w:t xml:space="preserve"> report inside the </w:t>
      </w:r>
      <w:r w:rsidRPr="00F536E8">
        <w:rPr>
          <w:b/>
        </w:rPr>
        <w:t>Embedded Lab</w:t>
      </w:r>
      <w:r>
        <w:t xml:space="preserve"> app workspace.</w:t>
      </w:r>
    </w:p>
    <w:p w14:paraId="50D4CCA8" w14:textId="77777777" w:rsidR="0002473A" w:rsidRDefault="0002473A" w:rsidP="0002473A">
      <w:pPr>
        <w:pStyle w:val="LabStepNumberedLevel2"/>
      </w:pPr>
      <w:r>
        <w:t xml:space="preserve">Locate and copy the app workspace ID from the URL by copy the GUID that comes after </w:t>
      </w:r>
      <w:r w:rsidRPr="00BB6441">
        <w:rPr>
          <w:b/>
        </w:rPr>
        <w:t>/groups/</w:t>
      </w:r>
      <w:r>
        <w:t>.</w:t>
      </w:r>
    </w:p>
    <w:p w14:paraId="0EBC1E27" w14:textId="77777777" w:rsidR="0002473A" w:rsidRDefault="0002473A" w:rsidP="0002473A">
      <w:pPr>
        <w:pStyle w:val="LabStepScreenshotLevel2"/>
      </w:pPr>
      <w:r>
        <w:drawing>
          <wp:inline distT="0" distB="0" distL="0" distR="0" wp14:anchorId="2EE1ABCD" wp14:editId="22889225">
            <wp:extent cx="5596128" cy="1042416"/>
            <wp:effectExtent l="19050" t="19050" r="24130" b="2476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6">
                      <a:extLst>
                        <a:ext uri="{28A0092B-C50C-407E-A947-70E740481C1C}">
                          <a14:useLocalDpi xmlns:a14="http://schemas.microsoft.com/office/drawing/2010/main" val="0"/>
                        </a:ext>
                      </a:extLst>
                    </a:blip>
                    <a:srcRect b="25769"/>
                    <a:stretch/>
                  </pic:blipFill>
                  <pic:spPr bwMode="auto">
                    <a:xfrm>
                      <a:off x="0" y="0"/>
                      <a:ext cx="5596128" cy="104241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1DD7ED4" w14:textId="77777777" w:rsidR="0002473A" w:rsidRDefault="0002473A" w:rsidP="0002473A">
      <w:pPr>
        <w:pStyle w:val="LabStepNumberedLevel2"/>
      </w:pPr>
      <w:r>
        <w:t xml:space="preserve">Copy the app workspace ID into </w:t>
      </w:r>
      <w:r w:rsidRPr="00F536E8">
        <w:rPr>
          <w:b/>
        </w:rPr>
        <w:t>EmbeddingConfigurationData.txt</w:t>
      </w:r>
      <w:r>
        <w:t>.</w:t>
      </w:r>
    </w:p>
    <w:p w14:paraId="095781DB" w14:textId="77777777" w:rsidR="0002473A" w:rsidRDefault="0002473A" w:rsidP="0002473A">
      <w:pPr>
        <w:pStyle w:val="LabStepNumberedLevel2"/>
      </w:pPr>
      <w:r>
        <w:t xml:space="preserve">Navigate back to the </w:t>
      </w:r>
      <w:r w:rsidRPr="00BB6441">
        <w:rPr>
          <w:b/>
        </w:rPr>
        <w:t>Wingtip Sales Analysis</w:t>
      </w:r>
      <w:r>
        <w:t xml:space="preserve"> report inside the </w:t>
      </w:r>
      <w:r w:rsidRPr="00F536E8">
        <w:rPr>
          <w:b/>
        </w:rPr>
        <w:t>Embedded Lab</w:t>
      </w:r>
      <w:r>
        <w:t xml:space="preserve"> app workspace.</w:t>
      </w:r>
    </w:p>
    <w:p w14:paraId="7D1D652E" w14:textId="77777777" w:rsidR="0002473A" w:rsidRDefault="0002473A" w:rsidP="0002473A">
      <w:pPr>
        <w:pStyle w:val="LabStepNumberedLevel2"/>
      </w:pPr>
      <w:r>
        <w:t xml:space="preserve">Locate and copy the report ID from the URL by copy the GUID that comes after </w:t>
      </w:r>
      <w:r w:rsidRPr="00BB6441">
        <w:rPr>
          <w:b/>
        </w:rPr>
        <w:t>/</w:t>
      </w:r>
      <w:r>
        <w:rPr>
          <w:b/>
        </w:rPr>
        <w:t>reports</w:t>
      </w:r>
      <w:r w:rsidRPr="00BB6441">
        <w:rPr>
          <w:b/>
        </w:rPr>
        <w:t>/</w:t>
      </w:r>
      <w:r>
        <w:t>.</w:t>
      </w:r>
    </w:p>
    <w:p w14:paraId="6BBF7F82" w14:textId="77777777" w:rsidR="0002473A" w:rsidRDefault="0002473A" w:rsidP="0002473A">
      <w:pPr>
        <w:pStyle w:val="LabStepScreenshotLevel2"/>
      </w:pPr>
      <w:r>
        <w:drawing>
          <wp:inline distT="0" distB="0" distL="0" distR="0" wp14:anchorId="6C5B5188" wp14:editId="0653C22D">
            <wp:extent cx="5230368" cy="768096"/>
            <wp:effectExtent l="19050" t="19050" r="8890" b="133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26218"/>
                    <a:stretch/>
                  </pic:blipFill>
                  <pic:spPr bwMode="auto">
                    <a:xfrm>
                      <a:off x="0" y="0"/>
                      <a:ext cx="5230368" cy="76809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C8B8A59" w14:textId="77777777" w:rsidR="0002473A" w:rsidRDefault="0002473A" w:rsidP="0002473A">
      <w:pPr>
        <w:pStyle w:val="LabStepNumberedLevel2"/>
      </w:pPr>
      <w:r>
        <w:t xml:space="preserve">Copy the report ID into </w:t>
      </w:r>
      <w:r w:rsidRPr="00F536E8">
        <w:rPr>
          <w:b/>
        </w:rPr>
        <w:t>EmbeddingConfigurationData.txt</w:t>
      </w:r>
      <w:r>
        <w:t>.</w:t>
      </w:r>
    </w:p>
    <w:p w14:paraId="0047565F" w14:textId="77777777" w:rsidR="0002473A" w:rsidRDefault="0002473A" w:rsidP="0002473A">
      <w:pPr>
        <w:pStyle w:val="LabStepNumberedLevel2"/>
      </w:pPr>
      <w:r>
        <w:t xml:space="preserve">Navigate to the </w:t>
      </w:r>
      <w:r w:rsidRPr="00BB6441">
        <w:rPr>
          <w:b/>
        </w:rPr>
        <w:t>Wingtip Sales Analysis</w:t>
      </w:r>
      <w:r>
        <w:t xml:space="preserve"> dataset inside the </w:t>
      </w:r>
      <w:r w:rsidRPr="00F536E8">
        <w:rPr>
          <w:b/>
        </w:rPr>
        <w:t>Embedded Lab</w:t>
      </w:r>
      <w:r>
        <w:t xml:space="preserve"> app workspace to create a new report.</w:t>
      </w:r>
    </w:p>
    <w:p w14:paraId="4BC92C6A" w14:textId="77777777" w:rsidR="0002473A" w:rsidRDefault="0002473A" w:rsidP="0002473A">
      <w:pPr>
        <w:pStyle w:val="LabStepNumberedLevel2"/>
      </w:pPr>
      <w:r>
        <w:t xml:space="preserve">Locate and copy the dataset ID from the URL by copy the GUID that comes after </w:t>
      </w:r>
      <w:r w:rsidRPr="00BB6441">
        <w:rPr>
          <w:b/>
        </w:rPr>
        <w:t>/</w:t>
      </w:r>
      <w:r>
        <w:rPr>
          <w:b/>
        </w:rPr>
        <w:t>datasets</w:t>
      </w:r>
      <w:r w:rsidRPr="00BB6441">
        <w:rPr>
          <w:b/>
        </w:rPr>
        <w:t>/</w:t>
      </w:r>
      <w:r>
        <w:t>.</w:t>
      </w:r>
    </w:p>
    <w:p w14:paraId="7FB9B74C" w14:textId="77777777" w:rsidR="0002473A" w:rsidRDefault="0002473A" w:rsidP="0002473A">
      <w:pPr>
        <w:pStyle w:val="LabStepScreenshotLevel2"/>
      </w:pPr>
      <w:r>
        <w:drawing>
          <wp:inline distT="0" distB="0" distL="0" distR="0" wp14:anchorId="564CDDE3" wp14:editId="5DE92761">
            <wp:extent cx="5477256" cy="923544"/>
            <wp:effectExtent l="19050" t="19050" r="9525" b="101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8">
                      <a:extLst>
                        <a:ext uri="{28A0092B-C50C-407E-A947-70E740481C1C}">
                          <a14:useLocalDpi xmlns:a14="http://schemas.microsoft.com/office/drawing/2010/main" val="0"/>
                        </a:ext>
                      </a:extLst>
                    </a:blip>
                    <a:srcRect b="34628"/>
                    <a:stretch/>
                  </pic:blipFill>
                  <pic:spPr bwMode="auto">
                    <a:xfrm>
                      <a:off x="0" y="0"/>
                      <a:ext cx="5477256" cy="92354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2B9D034" w14:textId="77777777" w:rsidR="0002473A" w:rsidRDefault="0002473A" w:rsidP="0002473A">
      <w:pPr>
        <w:pStyle w:val="LabStepNumberedLevel2"/>
      </w:pPr>
      <w:r>
        <w:lastRenderedPageBreak/>
        <w:t xml:space="preserve">Copy the dataset ID into </w:t>
      </w:r>
      <w:r w:rsidRPr="00F536E8">
        <w:rPr>
          <w:b/>
        </w:rPr>
        <w:t>EmbeddingConfigurationData.txt</w:t>
      </w:r>
      <w:r>
        <w:t>.</w:t>
      </w:r>
    </w:p>
    <w:p w14:paraId="7D751C73" w14:textId="77777777" w:rsidR="0002473A" w:rsidRDefault="0002473A" w:rsidP="0002473A">
      <w:pPr>
        <w:pStyle w:val="LabStepNumberedLevel2"/>
      </w:pPr>
      <w:r>
        <w:t xml:space="preserve">Navigate to the </w:t>
      </w:r>
      <w:r w:rsidRPr="00BB6441">
        <w:rPr>
          <w:b/>
        </w:rPr>
        <w:t>Wingtip Sales Analysis</w:t>
      </w:r>
      <w:r>
        <w:t xml:space="preserve"> dashboard inside the </w:t>
      </w:r>
      <w:r w:rsidRPr="00F536E8">
        <w:rPr>
          <w:b/>
        </w:rPr>
        <w:t>Embedded Lab</w:t>
      </w:r>
      <w:r>
        <w:t xml:space="preserve"> app workspace.</w:t>
      </w:r>
    </w:p>
    <w:p w14:paraId="10D16583" w14:textId="77777777" w:rsidR="0002473A" w:rsidRDefault="0002473A" w:rsidP="0002473A">
      <w:pPr>
        <w:pStyle w:val="LabStepNumberedLevel2"/>
      </w:pPr>
      <w:r>
        <w:t xml:space="preserve">Locate and copy the dashboard ID from the URL by copy the GUID that comes after </w:t>
      </w:r>
      <w:r w:rsidRPr="00BB6441">
        <w:rPr>
          <w:b/>
        </w:rPr>
        <w:t>/</w:t>
      </w:r>
      <w:r>
        <w:rPr>
          <w:b/>
        </w:rPr>
        <w:t>dashboards</w:t>
      </w:r>
      <w:r w:rsidRPr="00BB6441">
        <w:rPr>
          <w:b/>
        </w:rPr>
        <w:t>/</w:t>
      </w:r>
      <w:r>
        <w:t>.</w:t>
      </w:r>
    </w:p>
    <w:p w14:paraId="4C2FFE46" w14:textId="77777777" w:rsidR="0002473A" w:rsidRDefault="0002473A" w:rsidP="0002473A">
      <w:pPr>
        <w:pStyle w:val="LabStepScreenshotLevel2"/>
      </w:pPr>
      <w:r>
        <w:drawing>
          <wp:inline distT="0" distB="0" distL="0" distR="0" wp14:anchorId="54988CE1" wp14:editId="7B616901">
            <wp:extent cx="4916763" cy="806824"/>
            <wp:effectExtent l="19050" t="19050" r="17780"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b="44124"/>
                    <a:stretch/>
                  </pic:blipFill>
                  <pic:spPr bwMode="auto">
                    <a:xfrm>
                      <a:off x="0" y="0"/>
                      <a:ext cx="4919472" cy="80726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83A994C" w14:textId="77777777" w:rsidR="0002473A" w:rsidRDefault="0002473A" w:rsidP="0002473A">
      <w:pPr>
        <w:pStyle w:val="LabStepNumberedLevel2"/>
      </w:pPr>
      <w:r>
        <w:t xml:space="preserve">Copy the dashboard ID into </w:t>
      </w:r>
      <w:r w:rsidRPr="00F536E8">
        <w:rPr>
          <w:b/>
        </w:rPr>
        <w:t>EmbeddingConfigurationData.txt</w:t>
      </w:r>
      <w:r>
        <w:t>.</w:t>
      </w:r>
    </w:p>
    <w:p w14:paraId="2B17D898" w14:textId="77777777" w:rsidR="0002473A" w:rsidRDefault="0002473A" w:rsidP="0002473A">
      <w:pPr>
        <w:pStyle w:val="LabStepNumberedLevel2"/>
      </w:pPr>
      <w:r>
        <w:t xml:space="preserve">You should have now updated </w:t>
      </w:r>
      <w:r w:rsidRPr="00F536E8">
        <w:rPr>
          <w:b/>
        </w:rPr>
        <w:t>EmbeddingConfigurationData.txt</w:t>
      </w:r>
      <w:r>
        <w:t xml:space="preserve"> with all the configuration data you need with the exception of the client ID that you will create in the next exercise.</w:t>
      </w:r>
    </w:p>
    <w:p w14:paraId="4CDD0CD8" w14:textId="77777777" w:rsidR="0002473A" w:rsidRDefault="0002473A" w:rsidP="0002473A">
      <w:pPr>
        <w:pStyle w:val="LabStepScreenshotLevel2"/>
      </w:pPr>
      <w:r>
        <w:drawing>
          <wp:inline distT="0" distB="0" distL="0" distR="0" wp14:anchorId="63064053" wp14:editId="01DE9ED3">
            <wp:extent cx="2880360" cy="1435608"/>
            <wp:effectExtent l="19050" t="19050" r="15240" b="127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80360" cy="1435608"/>
                    </a:xfrm>
                    <a:prstGeom prst="rect">
                      <a:avLst/>
                    </a:prstGeom>
                    <a:noFill/>
                    <a:ln>
                      <a:solidFill>
                        <a:schemeClr val="tx1"/>
                      </a:solidFill>
                    </a:ln>
                  </pic:spPr>
                </pic:pic>
              </a:graphicData>
            </a:graphic>
          </wp:inline>
        </w:drawing>
      </w:r>
    </w:p>
    <w:p w14:paraId="57429B33" w14:textId="77777777" w:rsidR="0002473A" w:rsidRDefault="0002473A" w:rsidP="0002473A">
      <w:pPr>
        <w:pStyle w:val="LabStepNumberedLevel2"/>
      </w:pPr>
      <w:r>
        <w:t xml:space="preserve">Save your changes to </w:t>
      </w:r>
      <w:r w:rsidRPr="009A1A05">
        <w:rPr>
          <w:b/>
        </w:rPr>
        <w:t>EmbeddingConfigurationData.txt</w:t>
      </w:r>
      <w:r>
        <w:t>.</w:t>
      </w:r>
    </w:p>
    <w:p w14:paraId="7EC8737E" w14:textId="77777777" w:rsidR="0002473A" w:rsidRPr="004E6FAB" w:rsidRDefault="0002473A" w:rsidP="005E0394">
      <w:pPr>
        <w:pStyle w:val="LabStepNumbered"/>
      </w:pPr>
    </w:p>
    <w:p w14:paraId="50056959" w14:textId="26E2A2FA" w:rsidR="006A3474" w:rsidRDefault="00806127" w:rsidP="006A3474">
      <w:pPr>
        <w:pStyle w:val="Heading2"/>
      </w:pPr>
      <w:bookmarkStart w:id="10" w:name="_Toc519340172"/>
      <w:r>
        <w:t xml:space="preserve">Embed a Report in an </w:t>
      </w:r>
      <w:r w:rsidR="006A3474">
        <w:t>ASP.NET MVC Application</w:t>
      </w:r>
      <w:bookmarkEnd w:id="10"/>
    </w:p>
    <w:p w14:paraId="45E102C7" w14:textId="77777777" w:rsidR="0002473A" w:rsidRDefault="0002473A" w:rsidP="0002473A">
      <w:pPr>
        <w:pStyle w:val="LabExerciseLeadIn"/>
      </w:pPr>
      <w:r>
        <w:t>In this exercise you will create a new Web Application project using Visual Studio 2017 and the ASP.NET MVC framework.</w:t>
      </w:r>
    </w:p>
    <w:p w14:paraId="64346F32" w14:textId="77777777" w:rsidR="0002473A" w:rsidRDefault="0002473A" w:rsidP="0002473A">
      <w:pPr>
        <w:pStyle w:val="LabStepNumbered"/>
        <w:numPr>
          <w:ilvl w:val="0"/>
          <w:numId w:val="9"/>
        </w:numPr>
      </w:pPr>
      <w:r>
        <w:t xml:space="preserve">Launch </w:t>
      </w:r>
      <w:r w:rsidRPr="0047103F">
        <w:rPr>
          <w:b/>
        </w:rPr>
        <w:t>Visual Studio 2017</w:t>
      </w:r>
      <w:r>
        <w:t>.</w:t>
      </w:r>
    </w:p>
    <w:p w14:paraId="4A9AC860" w14:textId="77777777" w:rsidR="0002473A" w:rsidRDefault="0002473A" w:rsidP="0002473A">
      <w:pPr>
        <w:pStyle w:val="LabStepNumbered"/>
      </w:pPr>
      <w:r>
        <w:t>Create a new ASP.NET MVC project in Visual Studio 2017.</w:t>
      </w:r>
    </w:p>
    <w:p w14:paraId="2F05E457" w14:textId="77777777" w:rsidR="0002473A" w:rsidRDefault="0002473A" w:rsidP="0002473A">
      <w:pPr>
        <w:pStyle w:val="LabStepNumberedLevel2"/>
      </w:pPr>
      <w:r>
        <w:t xml:space="preserve">In Visual Studio select </w:t>
      </w:r>
      <w:r w:rsidRPr="000C3A99">
        <w:rPr>
          <w:b/>
        </w:rPr>
        <w:t xml:space="preserve">File </w:t>
      </w:r>
      <w:r>
        <w:rPr>
          <w:b/>
        </w:rPr>
        <w:t>&gt; New</w:t>
      </w:r>
      <w:r w:rsidRPr="000C3A99">
        <w:rPr>
          <w:b/>
        </w:rPr>
        <w:t xml:space="preserve"> </w:t>
      </w:r>
      <w:r>
        <w:rPr>
          <w:b/>
        </w:rPr>
        <w:t xml:space="preserve">&gt; </w:t>
      </w:r>
      <w:r w:rsidRPr="000C3A99">
        <w:rPr>
          <w:b/>
        </w:rPr>
        <w:t>Project</w:t>
      </w:r>
      <w:r>
        <w:t>.</w:t>
      </w:r>
    </w:p>
    <w:p w14:paraId="1015B2CD" w14:textId="77777777" w:rsidR="0002473A" w:rsidRDefault="0002473A" w:rsidP="0002473A">
      <w:pPr>
        <w:pStyle w:val="LabStepNumberedLevel2"/>
      </w:pPr>
      <w:r>
        <w:t xml:space="preserve">In the </w:t>
      </w:r>
      <w:r>
        <w:rPr>
          <w:b/>
        </w:rPr>
        <w:t>New</w:t>
      </w:r>
      <w:r w:rsidRPr="004008BD">
        <w:rPr>
          <w:b/>
        </w:rPr>
        <w:t xml:space="preserve"> Project</w:t>
      </w:r>
      <w:r>
        <w:t xml:space="preserve"> dialog:</w:t>
      </w:r>
    </w:p>
    <w:p w14:paraId="2B792A1B" w14:textId="77777777" w:rsidR="0002473A" w:rsidRDefault="0002473A" w:rsidP="0002473A">
      <w:pPr>
        <w:pStyle w:val="LabStepNumberedLevel3"/>
        <w:ind w:left="1008" w:hanging="288"/>
      </w:pPr>
      <w:r>
        <w:t xml:space="preserve">Select </w:t>
      </w:r>
      <w:r>
        <w:rPr>
          <w:b/>
        </w:rPr>
        <w:t>Installed &gt; T</w:t>
      </w:r>
      <w:r w:rsidRPr="00F81206">
        <w:rPr>
          <w:b/>
        </w:rPr>
        <w:t xml:space="preserve">emplates </w:t>
      </w:r>
      <w:r>
        <w:rPr>
          <w:b/>
        </w:rPr>
        <w:t xml:space="preserve">&gt; </w:t>
      </w:r>
      <w:r w:rsidRPr="00F81206">
        <w:rPr>
          <w:b/>
        </w:rPr>
        <w:t xml:space="preserve">Visual C# </w:t>
      </w:r>
      <w:r>
        <w:rPr>
          <w:b/>
        </w:rPr>
        <w:t>&gt; Web</w:t>
      </w:r>
      <w:r>
        <w:t>.</w:t>
      </w:r>
    </w:p>
    <w:p w14:paraId="62511A29" w14:textId="77777777" w:rsidR="0002473A" w:rsidRDefault="0002473A" w:rsidP="0002473A">
      <w:pPr>
        <w:pStyle w:val="LabStepNumberedLevel3"/>
        <w:ind w:left="1008" w:hanging="288"/>
      </w:pPr>
      <w:r>
        <w:t xml:space="preserve">Select the </w:t>
      </w:r>
      <w:r w:rsidRPr="00D81B55">
        <w:rPr>
          <w:b/>
        </w:rPr>
        <w:t>ASP.NET Web Application</w:t>
      </w:r>
      <w:r>
        <w:t xml:space="preserve"> project template.</w:t>
      </w:r>
    </w:p>
    <w:p w14:paraId="5C657441" w14:textId="77777777" w:rsidR="0002473A" w:rsidRDefault="0002473A" w:rsidP="0002473A">
      <w:pPr>
        <w:pStyle w:val="LabStepNumberedLevel3"/>
        <w:ind w:left="1008" w:hanging="288"/>
      </w:pPr>
      <w:r w:rsidRPr="00F81206">
        <w:t xml:space="preserve">Name the </w:t>
      </w:r>
      <w:r>
        <w:t xml:space="preserve">new project </w:t>
      </w:r>
      <w:proofErr w:type="spellStart"/>
      <w:r>
        <w:rPr>
          <w:b/>
        </w:rPr>
        <w:t>EmbeddedLab</w:t>
      </w:r>
      <w:proofErr w:type="spellEnd"/>
      <w:r>
        <w:t>.</w:t>
      </w:r>
    </w:p>
    <w:p w14:paraId="3B29C7E4" w14:textId="77777777" w:rsidR="0002473A" w:rsidRDefault="0002473A" w:rsidP="0002473A">
      <w:pPr>
        <w:pStyle w:val="LabStepNumberedLevel3"/>
      </w:pPr>
      <w:r>
        <w:t>Add the new project into the folder at</w:t>
      </w:r>
      <w:r>
        <w:rPr>
          <w:b/>
        </w:rPr>
        <w:t xml:space="preserve"> </w:t>
      </w:r>
      <w:r w:rsidRPr="00D81B55">
        <w:rPr>
          <w:b/>
        </w:rPr>
        <w:t>C:\Student\Modules\</w:t>
      </w:r>
      <w:r w:rsidRPr="005F22AC">
        <w:rPr>
          <w:b/>
        </w:rPr>
        <w:t>08_PBIEmbedding\Lab</w:t>
      </w:r>
      <w:r>
        <w:t>.</w:t>
      </w:r>
    </w:p>
    <w:p w14:paraId="4CE64D58" w14:textId="77777777" w:rsidR="0002473A" w:rsidRPr="002A7D61" w:rsidRDefault="0002473A" w:rsidP="0002473A">
      <w:pPr>
        <w:pStyle w:val="LabStepNumberedLevel3"/>
        <w:ind w:left="1008" w:hanging="288"/>
      </w:pPr>
      <w:r>
        <w:t xml:space="preserve">Click </w:t>
      </w:r>
      <w:r w:rsidRPr="002A7D61">
        <w:rPr>
          <w:b/>
        </w:rPr>
        <w:t>OK</w:t>
      </w:r>
      <w:r>
        <w:t xml:space="preserve"> to display the </w:t>
      </w:r>
      <w:r>
        <w:rPr>
          <w:b/>
        </w:rPr>
        <w:t>New ASP.Net Web Application</w:t>
      </w:r>
      <w:r>
        <w:t xml:space="preserve"> wizard.</w:t>
      </w:r>
    </w:p>
    <w:p w14:paraId="3A3208CD" w14:textId="77777777" w:rsidR="0002473A" w:rsidRPr="00F81206" w:rsidRDefault="0002473A" w:rsidP="0002473A">
      <w:pPr>
        <w:pStyle w:val="LabStepScreenshotLevel2"/>
      </w:pPr>
      <w:r>
        <w:lastRenderedPageBreak/>
        <w:drawing>
          <wp:inline distT="0" distB="0" distL="0" distR="0" wp14:anchorId="5AE7BD2E" wp14:editId="07516DB3">
            <wp:extent cx="3383280" cy="1728216"/>
            <wp:effectExtent l="19050" t="19050" r="26670" b="2476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83280" cy="1728216"/>
                    </a:xfrm>
                    <a:prstGeom prst="rect">
                      <a:avLst/>
                    </a:prstGeom>
                    <a:ln>
                      <a:solidFill>
                        <a:schemeClr val="tx1"/>
                      </a:solidFill>
                    </a:ln>
                  </pic:spPr>
                </pic:pic>
              </a:graphicData>
            </a:graphic>
          </wp:inline>
        </w:drawing>
      </w:r>
    </w:p>
    <w:p w14:paraId="2C888687" w14:textId="77777777" w:rsidR="0002473A" w:rsidRDefault="0002473A" w:rsidP="0002473A">
      <w:pPr>
        <w:pStyle w:val="LabStepNumberedLevel2"/>
      </w:pPr>
      <w:r>
        <w:t xml:space="preserve">In the </w:t>
      </w:r>
      <w:r>
        <w:rPr>
          <w:b/>
        </w:rPr>
        <w:t xml:space="preserve">New ASP.Net Web Application </w:t>
      </w:r>
      <w:r>
        <w:t xml:space="preserve">dialog, select the </w:t>
      </w:r>
      <w:r>
        <w:rPr>
          <w:b/>
        </w:rPr>
        <w:t>Empty</w:t>
      </w:r>
      <w:r>
        <w:t xml:space="preserve"> template.</w:t>
      </w:r>
    </w:p>
    <w:p w14:paraId="0C9DABA8" w14:textId="77777777" w:rsidR="0002473A" w:rsidRDefault="0002473A" w:rsidP="0002473A">
      <w:pPr>
        <w:pStyle w:val="LabStepNumberedLevel2"/>
      </w:pPr>
      <w:r>
        <w:t xml:space="preserve">In the section with the caption </w:t>
      </w:r>
      <w:r w:rsidRPr="00E43B0E">
        <w:rPr>
          <w:b/>
        </w:rPr>
        <w:t>Add folders and core references</w:t>
      </w:r>
      <w:r>
        <w:t xml:space="preserve">, make sure the </w:t>
      </w:r>
      <w:r>
        <w:rPr>
          <w:b/>
        </w:rPr>
        <w:t>MVC</w:t>
      </w:r>
      <w:r>
        <w:t xml:space="preserve"> checkbox is checked.</w:t>
      </w:r>
    </w:p>
    <w:p w14:paraId="17CF11DE" w14:textId="77777777" w:rsidR="0002473A" w:rsidRDefault="0002473A" w:rsidP="0002473A">
      <w:pPr>
        <w:pStyle w:val="LabStepNumberedLevel2"/>
      </w:pPr>
      <w:r>
        <w:t xml:space="preserve">Click the </w:t>
      </w:r>
      <w:r w:rsidRPr="00E84D61">
        <w:rPr>
          <w:b/>
        </w:rPr>
        <w:t>OK</w:t>
      </w:r>
      <w:r>
        <w:t xml:space="preserve"> button to create the new project.</w:t>
      </w:r>
    </w:p>
    <w:p w14:paraId="7DED3036" w14:textId="77777777" w:rsidR="0002473A" w:rsidRDefault="0002473A" w:rsidP="0002473A">
      <w:pPr>
        <w:pStyle w:val="LabStepScreenshotLevel2"/>
      </w:pPr>
      <w:r>
        <w:drawing>
          <wp:inline distT="0" distB="0" distL="0" distR="0" wp14:anchorId="59EA134A" wp14:editId="03F2DE9F">
            <wp:extent cx="2706624" cy="1764792"/>
            <wp:effectExtent l="19050" t="19050" r="17780" b="2603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06624" cy="1764792"/>
                    </a:xfrm>
                    <a:prstGeom prst="rect">
                      <a:avLst/>
                    </a:prstGeom>
                    <a:noFill/>
                    <a:ln>
                      <a:solidFill>
                        <a:schemeClr val="tx1"/>
                      </a:solidFill>
                    </a:ln>
                  </pic:spPr>
                </pic:pic>
              </a:graphicData>
            </a:graphic>
          </wp:inline>
        </w:drawing>
      </w:r>
    </w:p>
    <w:p w14:paraId="0F5F7B29" w14:textId="77777777" w:rsidR="0002473A" w:rsidRDefault="0002473A" w:rsidP="0002473A">
      <w:pPr>
        <w:pStyle w:val="LabStepNumberedLevel2"/>
      </w:pPr>
      <w:r>
        <w:t xml:space="preserve">When Visual Studio finishes creating the project, it displays an information page. Close this page by clicking the </w:t>
      </w:r>
      <w:r w:rsidRPr="00E84D61">
        <w:rPr>
          <w:b/>
        </w:rPr>
        <w:t>x</w:t>
      </w:r>
      <w:r>
        <w:t xml:space="preserve"> in the tab.</w:t>
      </w:r>
    </w:p>
    <w:p w14:paraId="5D048AF7" w14:textId="77777777" w:rsidR="0002473A" w:rsidRDefault="0002473A" w:rsidP="0002473A">
      <w:pPr>
        <w:pStyle w:val="LabStepScreenshotLevel2"/>
      </w:pPr>
      <w:r>
        <w:drawing>
          <wp:inline distT="0" distB="0" distL="0" distR="0" wp14:anchorId="175319FC" wp14:editId="6A189011">
            <wp:extent cx="3651463" cy="1116918"/>
            <wp:effectExtent l="19050" t="19050" r="25400" b="2667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664226" cy="1120822"/>
                    </a:xfrm>
                    <a:prstGeom prst="rect">
                      <a:avLst/>
                    </a:prstGeom>
                    <a:noFill/>
                    <a:ln>
                      <a:solidFill>
                        <a:schemeClr val="tx1"/>
                      </a:solidFill>
                    </a:ln>
                  </pic:spPr>
                </pic:pic>
              </a:graphicData>
            </a:graphic>
          </wp:inline>
        </w:drawing>
      </w:r>
    </w:p>
    <w:p w14:paraId="125412FB" w14:textId="77777777" w:rsidR="0002473A" w:rsidRDefault="0002473A" w:rsidP="0002473A">
      <w:pPr>
        <w:pStyle w:val="LabStepNumberedLevel2"/>
      </w:pPr>
      <w:r>
        <w:t xml:space="preserve">Take a minute to familiarize yourself with the structure of the project in the </w:t>
      </w:r>
      <w:r w:rsidRPr="00E84D61">
        <w:rPr>
          <w:b/>
        </w:rPr>
        <w:t>Solution Explorer</w:t>
      </w:r>
      <w:r>
        <w:t>.</w:t>
      </w:r>
    </w:p>
    <w:p w14:paraId="3E68D437" w14:textId="77777777" w:rsidR="0002473A" w:rsidRDefault="0002473A" w:rsidP="0002473A">
      <w:pPr>
        <w:pStyle w:val="LabStepScreenshotLevel2"/>
      </w:pPr>
      <w:r>
        <w:drawing>
          <wp:inline distT="0" distB="0" distL="0" distR="0" wp14:anchorId="4B5BCCDE" wp14:editId="1BCF41AF">
            <wp:extent cx="1655064" cy="1700784"/>
            <wp:effectExtent l="19050" t="19050" r="21590" b="1397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55064" cy="1700784"/>
                    </a:xfrm>
                    <a:prstGeom prst="rect">
                      <a:avLst/>
                    </a:prstGeom>
                    <a:noFill/>
                    <a:ln>
                      <a:solidFill>
                        <a:schemeClr val="tx1"/>
                      </a:solidFill>
                    </a:ln>
                  </pic:spPr>
                </pic:pic>
              </a:graphicData>
            </a:graphic>
          </wp:inline>
        </w:drawing>
      </w:r>
    </w:p>
    <w:p w14:paraId="56A22230" w14:textId="6AF2935C" w:rsidR="0002473A" w:rsidRPr="00F81206" w:rsidRDefault="0002473A" w:rsidP="0002473A">
      <w:pPr>
        <w:pStyle w:val="LabExerciseCallout"/>
      </w:pPr>
      <w:r>
        <w:lastRenderedPageBreak/>
        <w:t xml:space="preserve">At this point, you have created a new ASP.NET MVC project based on the </w:t>
      </w:r>
      <w:r w:rsidRPr="00D35109">
        <w:rPr>
          <w:b/>
        </w:rPr>
        <w:t>Empty</w:t>
      </w:r>
      <w:r>
        <w:t xml:space="preserve"> project template. You will need to add an MVC controller and several MVC views before your application provides any type of user interface experience. Before adding a controller or writing any code, you will first update the project’s NuGet packages that were automatically included with your new project. You will also prepare for Power BI embedding by adding the NuGet package for the </w:t>
      </w:r>
      <w:r w:rsidR="00341DDF">
        <w:t>Azure AD</w:t>
      </w:r>
      <w:r>
        <w:t xml:space="preserve"> Authentication library (ADAL) and the NuGet packages for the Power BI Service API and the Power BI JavaScript API.</w:t>
      </w:r>
    </w:p>
    <w:p w14:paraId="25066DF8" w14:textId="77777777" w:rsidR="0002473A" w:rsidRDefault="0002473A" w:rsidP="0002473A">
      <w:pPr>
        <w:pStyle w:val="LabStepNumbered"/>
      </w:pPr>
      <w:r>
        <w:t xml:space="preserve">Configure the </w:t>
      </w:r>
      <w:r>
        <w:rPr>
          <w:b/>
        </w:rPr>
        <w:t>Embedded Lab</w:t>
      </w:r>
      <w:r>
        <w:t xml:space="preserve"> project with the required set of NuGet packages</w:t>
      </w:r>
    </w:p>
    <w:p w14:paraId="02B59778" w14:textId="77777777" w:rsidR="0002473A" w:rsidRDefault="0002473A" w:rsidP="0002473A">
      <w:pPr>
        <w:pStyle w:val="LabStepNumberedLevel2"/>
      </w:pPr>
      <w:r>
        <w:t xml:space="preserve">From the Visual Studio menu, select the command </w:t>
      </w:r>
      <w:r w:rsidRPr="005E1D32">
        <w:rPr>
          <w:b/>
        </w:rPr>
        <w:t xml:space="preserve">Tools &gt; </w:t>
      </w:r>
      <w:r>
        <w:rPr>
          <w:b/>
        </w:rPr>
        <w:t>NuGet</w:t>
      </w:r>
      <w:r w:rsidRPr="005E1D32">
        <w:rPr>
          <w:b/>
        </w:rPr>
        <w:t xml:space="preserve"> Package Manager &gt; Package Manager Console</w:t>
      </w:r>
      <w:r>
        <w:t>.</w:t>
      </w:r>
    </w:p>
    <w:p w14:paraId="0B8077F1" w14:textId="77777777" w:rsidR="0002473A" w:rsidRDefault="0002473A" w:rsidP="0002473A">
      <w:pPr>
        <w:pStyle w:val="LabStepScreenshotLevel2"/>
      </w:pPr>
      <w:r>
        <w:drawing>
          <wp:inline distT="0" distB="0" distL="0" distR="0" wp14:anchorId="791792AA" wp14:editId="18627786">
            <wp:extent cx="4864608" cy="1490472"/>
            <wp:effectExtent l="19050" t="19050" r="12700" b="1460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8724" b="1"/>
                    <a:stretch/>
                  </pic:blipFill>
                  <pic:spPr bwMode="auto">
                    <a:xfrm>
                      <a:off x="0" y="0"/>
                      <a:ext cx="4864608" cy="1490472"/>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A860582" w14:textId="77777777" w:rsidR="0002473A" w:rsidRDefault="0002473A" w:rsidP="0002473A">
      <w:pPr>
        <w:pStyle w:val="LabStepNumberedLevel2"/>
      </w:pPr>
      <w:r>
        <w:t xml:space="preserve">You should now see the </w:t>
      </w:r>
      <w:r w:rsidRPr="004041AF">
        <w:rPr>
          <w:b/>
        </w:rPr>
        <w:t>Package Manage Console</w:t>
      </w:r>
      <w:r>
        <w:t xml:space="preserve"> with a </w:t>
      </w:r>
      <w:r w:rsidRPr="00D35109">
        <w:rPr>
          <w:rFonts w:ascii="Lucida Console" w:hAnsi="Lucida Console"/>
          <w:b/>
          <w:sz w:val="16"/>
        </w:rPr>
        <w:t>PM&gt;</w:t>
      </w:r>
      <w:r>
        <w:t xml:space="preserve"> command prompt as shown in the following screenshot</w:t>
      </w:r>
    </w:p>
    <w:p w14:paraId="628E3C75" w14:textId="77777777" w:rsidR="0002473A" w:rsidRDefault="0002473A" w:rsidP="0002473A">
      <w:pPr>
        <w:pStyle w:val="LabStepScreenshotLevel2"/>
      </w:pPr>
      <w:r>
        <w:drawing>
          <wp:inline distT="0" distB="0" distL="0" distR="0" wp14:anchorId="14901B96" wp14:editId="777EFD0A">
            <wp:extent cx="5559552" cy="1298448"/>
            <wp:effectExtent l="19050" t="19050" r="22225" b="1651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59552" cy="1298448"/>
                    </a:xfrm>
                    <a:prstGeom prst="rect">
                      <a:avLst/>
                    </a:prstGeom>
                    <a:noFill/>
                    <a:ln>
                      <a:solidFill>
                        <a:schemeClr val="tx1">
                          <a:lumMod val="50000"/>
                          <a:lumOff val="50000"/>
                        </a:schemeClr>
                      </a:solidFill>
                    </a:ln>
                  </pic:spPr>
                </pic:pic>
              </a:graphicData>
            </a:graphic>
          </wp:inline>
        </w:drawing>
      </w:r>
    </w:p>
    <w:p w14:paraId="05B2492C" w14:textId="77777777" w:rsidR="0002473A" w:rsidRDefault="0002473A" w:rsidP="0002473A">
      <w:pPr>
        <w:pStyle w:val="LabStepNumberedLevel2"/>
      </w:pPr>
      <w:r>
        <w:t xml:space="preserve">Type in and execute the following command to install the NuGet package for </w:t>
      </w:r>
      <w:r>
        <w:rPr>
          <w:b/>
        </w:rPr>
        <w:t>bootstrap</w:t>
      </w:r>
      <w:r>
        <w:t>.</w:t>
      </w:r>
    </w:p>
    <w:p w14:paraId="23ADC958" w14:textId="77777777" w:rsidR="0002473A" w:rsidRDefault="0002473A" w:rsidP="0002473A">
      <w:pPr>
        <w:pStyle w:val="LabStepCodeBlockLevel2"/>
      </w:pPr>
      <w:r w:rsidRPr="00AE0461">
        <w:t xml:space="preserve">Install-Package </w:t>
      </w:r>
      <w:r>
        <w:t>bootstrap</w:t>
      </w:r>
    </w:p>
    <w:p w14:paraId="5D11FCD3" w14:textId="77777777" w:rsidR="0002473A" w:rsidRDefault="0002473A" w:rsidP="0002473A">
      <w:pPr>
        <w:pStyle w:val="LabStepNumberedLevel2"/>
      </w:pPr>
      <w:r>
        <w:t xml:space="preserve">Type in and execute the following command to install the NuGet package for </w:t>
      </w:r>
      <w:r w:rsidRPr="00AD3503">
        <w:rPr>
          <w:b/>
        </w:rPr>
        <w:t>Azure Active Directory Authentication library</w:t>
      </w:r>
      <w:r>
        <w:t>.</w:t>
      </w:r>
    </w:p>
    <w:p w14:paraId="161D0BEA" w14:textId="77777777" w:rsidR="0002473A" w:rsidRDefault="0002473A" w:rsidP="0002473A">
      <w:pPr>
        <w:pStyle w:val="LabStepCodeBlockLevel2"/>
      </w:pPr>
      <w:r>
        <w:t>Install-Package Microsoft.IdentityModel.Clients.ActiveDirectory</w:t>
      </w:r>
    </w:p>
    <w:p w14:paraId="735EBAA4" w14:textId="77777777" w:rsidR="0002473A" w:rsidRDefault="0002473A" w:rsidP="0002473A">
      <w:pPr>
        <w:pStyle w:val="LabStepNumberedLevel2"/>
      </w:pPr>
      <w:r>
        <w:t xml:space="preserve">Type in and execute the following command to install the NuGet package for the </w:t>
      </w:r>
      <w:r w:rsidRPr="00AD3503">
        <w:rPr>
          <w:b/>
        </w:rPr>
        <w:t>Power BI Service API</w:t>
      </w:r>
      <w:r>
        <w:t>.</w:t>
      </w:r>
    </w:p>
    <w:p w14:paraId="142B0CFB" w14:textId="77777777" w:rsidR="0002473A" w:rsidRDefault="0002473A" w:rsidP="0002473A">
      <w:pPr>
        <w:pStyle w:val="LabStepCodeBlockLevel2"/>
      </w:pPr>
      <w:r>
        <w:t xml:space="preserve">Install-Package </w:t>
      </w:r>
      <w:r w:rsidRPr="008B162B">
        <w:t>Microsoft.PowerBI.Api</w:t>
      </w:r>
    </w:p>
    <w:p w14:paraId="529DC622" w14:textId="77777777" w:rsidR="0002473A" w:rsidRDefault="0002473A" w:rsidP="0002473A">
      <w:pPr>
        <w:pStyle w:val="LabStepNumberedLevel2"/>
      </w:pPr>
      <w:r>
        <w:t xml:space="preserve">Type in and execute the following command to install the NuGet package for the </w:t>
      </w:r>
      <w:r w:rsidRPr="00AD3503">
        <w:rPr>
          <w:b/>
        </w:rPr>
        <w:t>Power BI JavaScript API</w:t>
      </w:r>
      <w:r>
        <w:t>.</w:t>
      </w:r>
    </w:p>
    <w:p w14:paraId="09C6F519" w14:textId="77777777" w:rsidR="0002473A" w:rsidRDefault="0002473A" w:rsidP="0002473A">
      <w:pPr>
        <w:pStyle w:val="LabStepCodeBlockLevel2"/>
      </w:pPr>
      <w:r>
        <w:t xml:space="preserve">Install-Package </w:t>
      </w:r>
      <w:r w:rsidRPr="008B162B">
        <w:t>Microsoft.PowerBI.JavaScript</w:t>
      </w:r>
    </w:p>
    <w:p w14:paraId="30B58564" w14:textId="77777777" w:rsidR="0002473A" w:rsidRDefault="0002473A" w:rsidP="0002473A">
      <w:pPr>
        <w:pStyle w:val="LabExerciseCallout"/>
      </w:pPr>
      <w:r>
        <w:t xml:space="preserve">Now that you have installed the required NuGet packages for Power BI embedding, you will now run the </w:t>
      </w:r>
      <w:r w:rsidRPr="00D35109">
        <w:rPr>
          <w:b/>
        </w:rPr>
        <w:t>Update-Package</w:t>
      </w:r>
      <w:r>
        <w:t xml:space="preserve"> cmdlet to make sure all the packages in your project are updated to the latest versions available in the NuGet repository.</w:t>
      </w:r>
    </w:p>
    <w:p w14:paraId="3ECB27D8" w14:textId="77777777" w:rsidR="0002473A" w:rsidRDefault="0002473A" w:rsidP="0002473A">
      <w:pPr>
        <w:pStyle w:val="LabStepNumberedLevel2"/>
      </w:pPr>
      <w:r>
        <w:t>Type in and execute the following command to update all NuGet packages in the project to their most current version.</w:t>
      </w:r>
    </w:p>
    <w:p w14:paraId="12C44D22" w14:textId="77777777" w:rsidR="0002473A" w:rsidRDefault="0002473A" w:rsidP="0002473A">
      <w:pPr>
        <w:pStyle w:val="LabStepCodeBlockLevel2"/>
      </w:pPr>
      <w:r>
        <w:t>Update-Package</w:t>
      </w:r>
    </w:p>
    <w:p w14:paraId="0FCFC5A8" w14:textId="77777777" w:rsidR="0002473A" w:rsidRDefault="0002473A" w:rsidP="0002473A">
      <w:pPr>
        <w:pStyle w:val="LabStepNumberedLevel2"/>
      </w:pPr>
      <w:r>
        <w:t xml:space="preserve">The first time you run the </w:t>
      </w:r>
      <w:r w:rsidRPr="00AD3503">
        <w:rPr>
          <w:b/>
        </w:rPr>
        <w:t>Update-Package</w:t>
      </w:r>
      <w:r>
        <w:t xml:space="preserve"> cmdlet, you will be prompted to restart Visual Studio to complete the update.</w:t>
      </w:r>
    </w:p>
    <w:p w14:paraId="30DE6944" w14:textId="77777777" w:rsidR="0002473A" w:rsidRDefault="0002473A" w:rsidP="0002473A">
      <w:pPr>
        <w:pStyle w:val="LabStepScreenshotLevel2"/>
      </w:pPr>
      <w:r>
        <w:lastRenderedPageBreak/>
        <w:drawing>
          <wp:inline distT="0" distB="0" distL="0" distR="0" wp14:anchorId="5DBE67A3" wp14:editId="6C9AAD8E">
            <wp:extent cx="3813048" cy="1143000"/>
            <wp:effectExtent l="19050" t="19050" r="16510" b="1905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3048" cy="1143000"/>
                    </a:xfrm>
                    <a:prstGeom prst="rect">
                      <a:avLst/>
                    </a:prstGeom>
                    <a:noFill/>
                    <a:ln>
                      <a:solidFill>
                        <a:schemeClr val="tx1">
                          <a:lumMod val="50000"/>
                          <a:lumOff val="50000"/>
                        </a:schemeClr>
                      </a:solidFill>
                    </a:ln>
                  </pic:spPr>
                </pic:pic>
              </a:graphicData>
            </a:graphic>
          </wp:inline>
        </w:drawing>
      </w:r>
    </w:p>
    <w:p w14:paraId="5F79281F" w14:textId="77777777" w:rsidR="0002473A" w:rsidRDefault="0002473A" w:rsidP="0002473A">
      <w:pPr>
        <w:pStyle w:val="LabStepNumberedLevel2"/>
      </w:pPr>
      <w:r>
        <w:t xml:space="preserve">Restart Visual Studio and open the </w:t>
      </w:r>
      <w:proofErr w:type="spellStart"/>
      <w:r w:rsidRPr="00AD3503">
        <w:rPr>
          <w:b/>
        </w:rPr>
        <w:t>EmbeddedLab</w:t>
      </w:r>
      <w:proofErr w:type="spellEnd"/>
      <w:r>
        <w:t xml:space="preserve"> project.</w:t>
      </w:r>
    </w:p>
    <w:p w14:paraId="460525F9" w14:textId="77777777" w:rsidR="0002473A" w:rsidRDefault="0002473A" w:rsidP="0002473A">
      <w:pPr>
        <w:pStyle w:val="LabStepNumberedLevel2"/>
      </w:pPr>
      <w:r>
        <w:t>Open the Package Manager Console window if it is not already open.</w:t>
      </w:r>
    </w:p>
    <w:p w14:paraId="4E8E8CD6" w14:textId="77777777" w:rsidR="0002473A" w:rsidRDefault="0002473A" w:rsidP="0002473A">
      <w:pPr>
        <w:pStyle w:val="LabStepNumberedLevel2"/>
      </w:pPr>
      <w:r>
        <w:t xml:space="preserve">Execute the </w:t>
      </w:r>
      <w:r w:rsidRPr="00AD3503">
        <w:rPr>
          <w:b/>
        </w:rPr>
        <w:t>Update-Package</w:t>
      </w:r>
      <w:r>
        <w:t xml:space="preserve"> cmdlet one more time to ensure all NuGet packages are updated to their most current version.</w:t>
      </w:r>
    </w:p>
    <w:p w14:paraId="4DBDBD3E" w14:textId="77777777" w:rsidR="0002473A" w:rsidRDefault="0002473A" w:rsidP="0002473A">
      <w:pPr>
        <w:pStyle w:val="LabStepCodeBlockLevel2"/>
      </w:pPr>
      <w:r>
        <w:t>Update-Package</w:t>
      </w:r>
    </w:p>
    <w:p w14:paraId="0311C2A7" w14:textId="77777777" w:rsidR="0002473A" w:rsidRDefault="0002473A" w:rsidP="0002473A">
      <w:pPr>
        <w:pStyle w:val="LabStepNumberedLevel2"/>
      </w:pPr>
      <w:r>
        <w:t>You should now see an output message in the Package Manager Console indicating “There are no new updates available”.</w:t>
      </w:r>
    </w:p>
    <w:p w14:paraId="5B652CF3" w14:textId="77777777" w:rsidR="0002473A" w:rsidRDefault="0002473A" w:rsidP="0002473A">
      <w:pPr>
        <w:pStyle w:val="LabStepScreenshotLevel2"/>
      </w:pPr>
      <w:r>
        <w:drawing>
          <wp:inline distT="0" distB="0" distL="0" distR="0" wp14:anchorId="05011C85" wp14:editId="16AFDE94">
            <wp:extent cx="3630168" cy="1536192"/>
            <wp:effectExtent l="19050" t="19050" r="27940" b="2603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8">
                      <a:extLst>
                        <a:ext uri="{28A0092B-C50C-407E-A947-70E740481C1C}">
                          <a14:useLocalDpi xmlns:a14="http://schemas.microsoft.com/office/drawing/2010/main" val="0"/>
                        </a:ext>
                      </a:extLst>
                    </a:blip>
                    <a:srcRect r="30475"/>
                    <a:stretch/>
                  </pic:blipFill>
                  <pic:spPr bwMode="auto">
                    <a:xfrm>
                      <a:off x="0" y="0"/>
                      <a:ext cx="3630168" cy="1536192"/>
                    </a:xfrm>
                    <a:prstGeom prst="rect">
                      <a:avLst/>
                    </a:prstGeom>
                    <a:noFill/>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537A4D88" w14:textId="77777777" w:rsidR="0002473A" w:rsidRDefault="0002473A" w:rsidP="0002473A">
      <w:pPr>
        <w:pStyle w:val="LabStepNumbered"/>
      </w:pPr>
      <w:r>
        <w:t xml:space="preserve">Add the </w:t>
      </w:r>
      <w:proofErr w:type="spellStart"/>
      <w:r w:rsidRPr="00D35109">
        <w:rPr>
          <w:b/>
        </w:rPr>
        <w:t>HomeController</w:t>
      </w:r>
      <w:proofErr w:type="spellEnd"/>
      <w:r>
        <w:t xml:space="preserve"> class.</w:t>
      </w:r>
    </w:p>
    <w:p w14:paraId="15FD306D" w14:textId="77777777" w:rsidR="0002473A" w:rsidRDefault="0002473A" w:rsidP="0002473A">
      <w:pPr>
        <w:pStyle w:val="LabStepNumberedLevel2"/>
      </w:pPr>
      <w:r>
        <w:t xml:space="preserve">In Solution Explorer, right-click on the </w:t>
      </w:r>
      <w:r w:rsidRPr="00213ED6">
        <w:rPr>
          <w:b/>
        </w:rPr>
        <w:t>Controllers</w:t>
      </w:r>
      <w:r>
        <w:t xml:space="preserve"> folder.</w:t>
      </w:r>
    </w:p>
    <w:p w14:paraId="2D378D28" w14:textId="77777777" w:rsidR="0002473A" w:rsidRDefault="0002473A" w:rsidP="0002473A">
      <w:pPr>
        <w:pStyle w:val="LabStepScreenshotLevel2"/>
      </w:pPr>
      <w:r>
        <w:drawing>
          <wp:inline distT="0" distB="0" distL="0" distR="0" wp14:anchorId="73FA9972" wp14:editId="6FDDA7C4">
            <wp:extent cx="3703320" cy="1938528"/>
            <wp:effectExtent l="19050" t="19050" r="11430"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03320" cy="1938528"/>
                    </a:xfrm>
                    <a:prstGeom prst="rect">
                      <a:avLst/>
                    </a:prstGeom>
                    <a:noFill/>
                    <a:ln>
                      <a:solidFill>
                        <a:schemeClr val="tx1"/>
                      </a:solidFill>
                    </a:ln>
                  </pic:spPr>
                </pic:pic>
              </a:graphicData>
            </a:graphic>
          </wp:inline>
        </w:drawing>
      </w:r>
    </w:p>
    <w:p w14:paraId="472EFCEA" w14:textId="77777777" w:rsidR="0002473A" w:rsidRDefault="0002473A" w:rsidP="0002473A">
      <w:pPr>
        <w:pStyle w:val="LabStepNumberedLevel2"/>
      </w:pPr>
      <w:r>
        <w:t xml:space="preserve">In the </w:t>
      </w:r>
      <w:r w:rsidRPr="00213ED6">
        <w:rPr>
          <w:b/>
        </w:rPr>
        <w:t>Add Scaffold</w:t>
      </w:r>
      <w:r>
        <w:t xml:space="preserve"> dialog, select the first option </w:t>
      </w:r>
      <w:r w:rsidRPr="00213ED6">
        <w:rPr>
          <w:b/>
        </w:rPr>
        <w:t>MVC 5 Controller – Empty</w:t>
      </w:r>
      <w:r>
        <w:t xml:space="preserve"> and then click </w:t>
      </w:r>
      <w:r w:rsidRPr="00213ED6">
        <w:rPr>
          <w:b/>
        </w:rPr>
        <w:t>Add</w:t>
      </w:r>
      <w:r>
        <w:t>.</w:t>
      </w:r>
    </w:p>
    <w:p w14:paraId="70A97E7D" w14:textId="77777777" w:rsidR="0002473A" w:rsidRDefault="0002473A" w:rsidP="0002473A">
      <w:pPr>
        <w:pStyle w:val="LabStepScreenshotLevel2"/>
      </w:pPr>
      <w:r>
        <w:lastRenderedPageBreak/>
        <w:drawing>
          <wp:inline distT="0" distB="0" distL="0" distR="0" wp14:anchorId="257A0610" wp14:editId="55475107">
            <wp:extent cx="3191256" cy="1527048"/>
            <wp:effectExtent l="19050" t="19050" r="9525" b="1651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91256" cy="1527048"/>
                    </a:xfrm>
                    <a:prstGeom prst="rect">
                      <a:avLst/>
                    </a:prstGeom>
                    <a:ln>
                      <a:solidFill>
                        <a:schemeClr val="tx1"/>
                      </a:solidFill>
                    </a:ln>
                  </pic:spPr>
                </pic:pic>
              </a:graphicData>
            </a:graphic>
          </wp:inline>
        </w:drawing>
      </w:r>
    </w:p>
    <w:p w14:paraId="31666750" w14:textId="77777777" w:rsidR="0002473A" w:rsidRDefault="0002473A" w:rsidP="0002473A">
      <w:pPr>
        <w:pStyle w:val="LabStepNumberedLevel2"/>
      </w:pPr>
      <w:r>
        <w:t xml:space="preserve">In the </w:t>
      </w:r>
      <w:r w:rsidRPr="00213ED6">
        <w:rPr>
          <w:b/>
        </w:rPr>
        <w:t>Add Controller</w:t>
      </w:r>
      <w:r>
        <w:t xml:space="preserve"> dialog, enter a </w:t>
      </w:r>
      <w:r w:rsidRPr="00213ED6">
        <w:rPr>
          <w:b/>
        </w:rPr>
        <w:t>Controller name</w:t>
      </w:r>
      <w:r>
        <w:t xml:space="preserve"> of </w:t>
      </w:r>
      <w:proofErr w:type="spellStart"/>
      <w:r w:rsidRPr="00213ED6">
        <w:rPr>
          <w:b/>
        </w:rPr>
        <w:t>HomeController</w:t>
      </w:r>
      <w:proofErr w:type="spellEnd"/>
      <w:r>
        <w:t xml:space="preserve"> and then click </w:t>
      </w:r>
      <w:r w:rsidRPr="00213ED6">
        <w:rPr>
          <w:b/>
        </w:rPr>
        <w:t>Add</w:t>
      </w:r>
      <w:r>
        <w:t>.</w:t>
      </w:r>
    </w:p>
    <w:p w14:paraId="4096431A" w14:textId="77777777" w:rsidR="0002473A" w:rsidRDefault="0002473A" w:rsidP="0002473A">
      <w:pPr>
        <w:pStyle w:val="LabStepScreenshotLevel2"/>
      </w:pPr>
      <w:r>
        <w:drawing>
          <wp:inline distT="0" distB="0" distL="0" distR="0" wp14:anchorId="2BFC62BE" wp14:editId="0C64EDC4">
            <wp:extent cx="3493008" cy="713232"/>
            <wp:effectExtent l="19050" t="19050" r="12700" b="1079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93008" cy="713232"/>
                    </a:xfrm>
                    <a:prstGeom prst="rect">
                      <a:avLst/>
                    </a:prstGeom>
                    <a:ln>
                      <a:solidFill>
                        <a:schemeClr val="tx1"/>
                      </a:solidFill>
                    </a:ln>
                  </pic:spPr>
                </pic:pic>
              </a:graphicData>
            </a:graphic>
          </wp:inline>
        </w:drawing>
      </w:r>
    </w:p>
    <w:p w14:paraId="5F990A85" w14:textId="77777777" w:rsidR="0002473A" w:rsidRDefault="0002473A" w:rsidP="0002473A">
      <w:pPr>
        <w:pStyle w:val="LabStepNumberedLevel2"/>
      </w:pPr>
      <w:r>
        <w:t xml:space="preserve">You should now see a new source file in the </w:t>
      </w:r>
      <w:r w:rsidRPr="00213ED6">
        <w:rPr>
          <w:b/>
        </w:rPr>
        <w:t>Controllers</w:t>
      </w:r>
      <w:r>
        <w:t xml:space="preserve"> folder named </w:t>
      </w:r>
      <w:proofErr w:type="spellStart"/>
      <w:r w:rsidRPr="00213ED6">
        <w:rPr>
          <w:b/>
        </w:rPr>
        <w:t>HomeController.cs</w:t>
      </w:r>
      <w:proofErr w:type="spellEnd"/>
      <w:r>
        <w:t>.</w:t>
      </w:r>
    </w:p>
    <w:p w14:paraId="0D357480" w14:textId="77777777" w:rsidR="0002473A" w:rsidRDefault="0002473A" w:rsidP="0002473A">
      <w:pPr>
        <w:pStyle w:val="LabStepScreenshotLevel2"/>
      </w:pPr>
      <w:r>
        <w:drawing>
          <wp:inline distT="0" distB="0" distL="0" distR="0" wp14:anchorId="17022A68" wp14:editId="4921A615">
            <wp:extent cx="2130552" cy="1636776"/>
            <wp:effectExtent l="19050" t="19050" r="22225" b="2095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30552" cy="1636776"/>
                    </a:xfrm>
                    <a:prstGeom prst="rect">
                      <a:avLst/>
                    </a:prstGeom>
                    <a:noFill/>
                    <a:ln>
                      <a:solidFill>
                        <a:schemeClr val="tx1">
                          <a:lumMod val="50000"/>
                          <a:lumOff val="50000"/>
                        </a:schemeClr>
                      </a:solidFill>
                    </a:ln>
                  </pic:spPr>
                </pic:pic>
              </a:graphicData>
            </a:graphic>
          </wp:inline>
        </w:drawing>
      </w:r>
    </w:p>
    <w:p w14:paraId="56C3005B" w14:textId="77777777" w:rsidR="0002473A" w:rsidRDefault="0002473A" w:rsidP="0002473A">
      <w:pPr>
        <w:pStyle w:val="LabStepNumberedLevel2"/>
      </w:pPr>
      <w:r>
        <w:t xml:space="preserve">Inside </w:t>
      </w:r>
      <w:proofErr w:type="spellStart"/>
      <w:r w:rsidRPr="00213ED6">
        <w:rPr>
          <w:b/>
        </w:rPr>
        <w:t>HomeController.cs</w:t>
      </w:r>
      <w:proofErr w:type="spellEnd"/>
      <w:r>
        <w:t xml:space="preserve">, you will find the starting point for the </w:t>
      </w:r>
      <w:proofErr w:type="spellStart"/>
      <w:r w:rsidRPr="00213ED6">
        <w:rPr>
          <w:b/>
        </w:rPr>
        <w:t>HomeController</w:t>
      </w:r>
      <w:proofErr w:type="spellEnd"/>
      <w:r>
        <w:t xml:space="preserve"> class with a single method named </w:t>
      </w:r>
      <w:r w:rsidRPr="00213ED6">
        <w:rPr>
          <w:b/>
        </w:rPr>
        <w:t>Index</w:t>
      </w:r>
      <w:r>
        <w:t>.</w:t>
      </w:r>
    </w:p>
    <w:p w14:paraId="11F18332" w14:textId="77777777" w:rsidR="0002473A" w:rsidRDefault="0002473A" w:rsidP="0002473A">
      <w:pPr>
        <w:pStyle w:val="LabStepScreenshotLevel2"/>
      </w:pPr>
      <w:r>
        <w:drawing>
          <wp:inline distT="0" distB="0" distL="0" distR="0" wp14:anchorId="2AED465A" wp14:editId="6BB0B28D">
            <wp:extent cx="2587752" cy="1143000"/>
            <wp:effectExtent l="19050" t="19050" r="22225" b="190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87752" cy="1143000"/>
                    </a:xfrm>
                    <a:prstGeom prst="rect">
                      <a:avLst/>
                    </a:prstGeom>
                    <a:noFill/>
                    <a:ln>
                      <a:solidFill>
                        <a:schemeClr val="tx1"/>
                      </a:solidFill>
                    </a:ln>
                  </pic:spPr>
                </pic:pic>
              </a:graphicData>
            </a:graphic>
          </wp:inline>
        </w:drawing>
      </w:r>
    </w:p>
    <w:p w14:paraId="7942CA5C" w14:textId="77777777" w:rsidR="0002473A" w:rsidRDefault="0002473A" w:rsidP="0002473A">
      <w:pPr>
        <w:pStyle w:val="LabStepNumbered"/>
      </w:pPr>
      <w:r>
        <w:t xml:space="preserve">Add a view for the </w:t>
      </w:r>
      <w:r w:rsidRPr="00C13472">
        <w:rPr>
          <w:b/>
        </w:rPr>
        <w:t>Index</w:t>
      </w:r>
      <w:r>
        <w:t xml:space="preserve"> action method of the </w:t>
      </w:r>
      <w:r w:rsidRPr="00C13472">
        <w:rPr>
          <w:b/>
        </w:rPr>
        <w:t>Home</w:t>
      </w:r>
      <w:r>
        <w:t xml:space="preserve"> controller class.</w:t>
      </w:r>
    </w:p>
    <w:p w14:paraId="125A2A47" w14:textId="77777777" w:rsidR="0002473A" w:rsidRDefault="0002473A" w:rsidP="0002473A">
      <w:pPr>
        <w:pStyle w:val="LabStepNumberedLevel2"/>
      </w:pPr>
      <w:r>
        <w:t xml:space="preserve">Inside </w:t>
      </w:r>
      <w:proofErr w:type="spellStart"/>
      <w:r w:rsidRPr="00213ED6">
        <w:rPr>
          <w:b/>
        </w:rPr>
        <w:t>HomeController.cs</w:t>
      </w:r>
      <w:proofErr w:type="spellEnd"/>
      <w:r>
        <w:t xml:space="preserve">, right-click the </w:t>
      </w:r>
      <w:r w:rsidRPr="00C13472">
        <w:rPr>
          <w:b/>
        </w:rPr>
        <w:t>Index</w:t>
      </w:r>
      <w:r>
        <w:t xml:space="preserve"> method and select the </w:t>
      </w:r>
      <w:r w:rsidRPr="00C13472">
        <w:rPr>
          <w:b/>
        </w:rPr>
        <w:t>Add View…</w:t>
      </w:r>
      <w:r>
        <w:t xml:space="preserve"> command.</w:t>
      </w:r>
    </w:p>
    <w:p w14:paraId="2814AD34" w14:textId="77777777" w:rsidR="0002473A" w:rsidRDefault="0002473A" w:rsidP="0002473A">
      <w:pPr>
        <w:pStyle w:val="LabStepScreenshotLevel2"/>
      </w:pPr>
      <w:r>
        <w:drawing>
          <wp:inline distT="0" distB="0" distL="0" distR="0" wp14:anchorId="74BEAC7A" wp14:editId="51EBBBD5">
            <wp:extent cx="4233672" cy="987552"/>
            <wp:effectExtent l="19050" t="19050" r="14605" b="2222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33672" cy="987552"/>
                    </a:xfrm>
                    <a:prstGeom prst="rect">
                      <a:avLst/>
                    </a:prstGeom>
                    <a:noFill/>
                    <a:ln>
                      <a:solidFill>
                        <a:schemeClr val="tx1"/>
                      </a:solidFill>
                    </a:ln>
                  </pic:spPr>
                </pic:pic>
              </a:graphicData>
            </a:graphic>
          </wp:inline>
        </w:drawing>
      </w:r>
    </w:p>
    <w:p w14:paraId="3C455B57" w14:textId="77777777" w:rsidR="0002473A" w:rsidRDefault="0002473A" w:rsidP="0002473A">
      <w:pPr>
        <w:pStyle w:val="LabStepNumberedLevel2"/>
      </w:pPr>
      <w:r>
        <w:lastRenderedPageBreak/>
        <w:t xml:space="preserve">In the </w:t>
      </w:r>
      <w:r w:rsidRPr="00C13472">
        <w:rPr>
          <w:b/>
        </w:rPr>
        <w:t>Add View</w:t>
      </w:r>
      <w:r>
        <w:t xml:space="preserve"> dialog, accept all the default setting as shown in the following screenshot and click </w:t>
      </w:r>
      <w:r w:rsidRPr="00C13472">
        <w:rPr>
          <w:b/>
        </w:rPr>
        <w:t>Add</w:t>
      </w:r>
      <w:r>
        <w:t>.</w:t>
      </w:r>
    </w:p>
    <w:p w14:paraId="4BCDDBF7" w14:textId="77777777" w:rsidR="0002473A" w:rsidRDefault="0002473A" w:rsidP="0002473A">
      <w:pPr>
        <w:pStyle w:val="LabStepScreenshotLevel2"/>
      </w:pPr>
      <w:r>
        <w:drawing>
          <wp:inline distT="0" distB="0" distL="0" distR="0" wp14:anchorId="5B91A96D" wp14:editId="7E1DACA3">
            <wp:extent cx="2249424" cy="1261872"/>
            <wp:effectExtent l="19050" t="19050" r="17780" b="1460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49424" cy="1261872"/>
                    </a:xfrm>
                    <a:prstGeom prst="rect">
                      <a:avLst/>
                    </a:prstGeom>
                    <a:ln>
                      <a:solidFill>
                        <a:schemeClr val="tx1"/>
                      </a:solidFill>
                    </a:ln>
                  </pic:spPr>
                </pic:pic>
              </a:graphicData>
            </a:graphic>
          </wp:inline>
        </w:drawing>
      </w:r>
    </w:p>
    <w:p w14:paraId="337C77E2" w14:textId="77777777" w:rsidR="0002473A" w:rsidRDefault="0002473A" w:rsidP="0002473A">
      <w:pPr>
        <w:pStyle w:val="LabExerciseCallout"/>
      </w:pPr>
      <w:r>
        <w:t xml:space="preserve">When you create a new view and leave the </w:t>
      </w:r>
      <w:r w:rsidRPr="003E072E">
        <w:rPr>
          <w:b/>
        </w:rPr>
        <w:t>Use a layout page</w:t>
      </w:r>
      <w:r>
        <w:t xml:space="preserve"> option selected, a new shared layout page named </w:t>
      </w:r>
      <w:r w:rsidRPr="003E072E">
        <w:rPr>
          <w:b/>
        </w:rPr>
        <w:t>_</w:t>
      </w:r>
      <w:proofErr w:type="spellStart"/>
      <w:r w:rsidRPr="003E072E">
        <w:rPr>
          <w:b/>
        </w:rPr>
        <w:t>Layouts.cshtml</w:t>
      </w:r>
      <w:proofErr w:type="spellEnd"/>
      <w:r>
        <w:t xml:space="preserve"> is automatically added to the project in the </w:t>
      </w:r>
      <w:r>
        <w:rPr>
          <w:b/>
        </w:rPr>
        <w:t xml:space="preserve">Views/Shared </w:t>
      </w:r>
      <w:r>
        <w:t>folder.</w:t>
      </w:r>
    </w:p>
    <w:p w14:paraId="490FFB2F" w14:textId="77777777" w:rsidR="0002473A" w:rsidRDefault="0002473A" w:rsidP="0002473A">
      <w:pPr>
        <w:pStyle w:val="LabStepNumberedLevel2"/>
      </w:pPr>
      <w:r>
        <w:t>In Solution Explorer, you should be able to verify that your project contains two new files.</w:t>
      </w:r>
    </w:p>
    <w:p w14:paraId="05240B00" w14:textId="77777777" w:rsidR="0002473A" w:rsidRDefault="0002473A" w:rsidP="0002473A">
      <w:pPr>
        <w:pStyle w:val="LabStepNumberedLevel3"/>
      </w:pPr>
      <w:r>
        <w:t xml:space="preserve">Inside the </w:t>
      </w:r>
      <w:r w:rsidRPr="00366C69">
        <w:rPr>
          <w:b/>
        </w:rPr>
        <w:t>Views/Home</w:t>
      </w:r>
      <w:r>
        <w:t xml:space="preserve"> folder there is a new razor view file named </w:t>
      </w:r>
      <w:proofErr w:type="spellStart"/>
      <w:r w:rsidRPr="00366C69">
        <w:rPr>
          <w:b/>
        </w:rPr>
        <w:t>Index.cshtml</w:t>
      </w:r>
      <w:proofErr w:type="spellEnd"/>
      <w:r>
        <w:t>.</w:t>
      </w:r>
    </w:p>
    <w:p w14:paraId="52C6B912" w14:textId="77777777" w:rsidR="0002473A" w:rsidRDefault="0002473A" w:rsidP="0002473A">
      <w:pPr>
        <w:pStyle w:val="LabStepNumberedLevel3"/>
      </w:pPr>
      <w:r>
        <w:t xml:space="preserve">Inside the </w:t>
      </w:r>
      <w:r w:rsidRPr="00366C69">
        <w:rPr>
          <w:b/>
        </w:rPr>
        <w:t>Views/</w:t>
      </w:r>
      <w:r>
        <w:rPr>
          <w:b/>
        </w:rPr>
        <w:t xml:space="preserve">Shared </w:t>
      </w:r>
      <w:r>
        <w:t xml:space="preserve">folder there is a new shared layout page named </w:t>
      </w:r>
      <w:r>
        <w:rPr>
          <w:b/>
        </w:rPr>
        <w:t>_</w:t>
      </w:r>
      <w:proofErr w:type="spellStart"/>
      <w:r>
        <w:rPr>
          <w:b/>
        </w:rPr>
        <w:t>Layouts</w:t>
      </w:r>
      <w:r w:rsidRPr="00366C69">
        <w:rPr>
          <w:b/>
        </w:rPr>
        <w:t>.cshtml</w:t>
      </w:r>
      <w:proofErr w:type="spellEnd"/>
      <w:r>
        <w:t>.</w:t>
      </w:r>
    </w:p>
    <w:p w14:paraId="2CB6B89D" w14:textId="77777777" w:rsidR="0002473A" w:rsidRDefault="0002473A" w:rsidP="0002473A">
      <w:pPr>
        <w:pStyle w:val="LabStepScreenshotLevel2"/>
      </w:pPr>
      <w:r>
        <w:drawing>
          <wp:inline distT="0" distB="0" distL="0" distR="0" wp14:anchorId="5374D496" wp14:editId="440C6392">
            <wp:extent cx="2075688" cy="1408176"/>
            <wp:effectExtent l="19050" t="19050" r="20320" b="2095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75688" cy="1408176"/>
                    </a:xfrm>
                    <a:prstGeom prst="rect">
                      <a:avLst/>
                    </a:prstGeom>
                    <a:noFill/>
                    <a:ln>
                      <a:solidFill>
                        <a:schemeClr val="tx1">
                          <a:lumMod val="50000"/>
                          <a:lumOff val="50000"/>
                        </a:schemeClr>
                      </a:solidFill>
                    </a:ln>
                  </pic:spPr>
                </pic:pic>
              </a:graphicData>
            </a:graphic>
          </wp:inline>
        </w:drawing>
      </w:r>
    </w:p>
    <w:p w14:paraId="78D5270A" w14:textId="77777777" w:rsidR="0002473A" w:rsidRDefault="0002473A" w:rsidP="0002473A">
      <w:pPr>
        <w:pStyle w:val="LabStepNumberedLevel2"/>
      </w:pPr>
      <w:r>
        <w:t xml:space="preserve">Examine the code that has been added to </w:t>
      </w:r>
      <w:proofErr w:type="spellStart"/>
      <w:r w:rsidRPr="00366C69">
        <w:rPr>
          <w:b/>
        </w:rPr>
        <w:t>Index.cshtml</w:t>
      </w:r>
      <w:proofErr w:type="spellEnd"/>
      <w:r>
        <w:t>.</w:t>
      </w:r>
    </w:p>
    <w:p w14:paraId="244799D4" w14:textId="77777777" w:rsidR="0002473A" w:rsidRDefault="0002473A" w:rsidP="0002473A">
      <w:pPr>
        <w:pStyle w:val="LabStepScreenshotLevel2"/>
      </w:pPr>
      <w:r>
        <w:drawing>
          <wp:inline distT="0" distB="0" distL="0" distR="0" wp14:anchorId="2A54B327" wp14:editId="0E69B437">
            <wp:extent cx="3264408" cy="1024128"/>
            <wp:effectExtent l="19050" t="19050" r="12700" b="2413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64408" cy="1024128"/>
                    </a:xfrm>
                    <a:prstGeom prst="rect">
                      <a:avLst/>
                    </a:prstGeom>
                    <a:noFill/>
                    <a:ln>
                      <a:solidFill>
                        <a:schemeClr val="tx1"/>
                      </a:solidFill>
                    </a:ln>
                  </pic:spPr>
                </pic:pic>
              </a:graphicData>
            </a:graphic>
          </wp:inline>
        </w:drawing>
      </w:r>
    </w:p>
    <w:p w14:paraId="69E522C5" w14:textId="77777777" w:rsidR="0002473A" w:rsidRDefault="0002473A" w:rsidP="0002473A">
      <w:pPr>
        <w:pStyle w:val="LabStepNumberedLevel2"/>
      </w:pPr>
      <w:r>
        <w:t xml:space="preserve">Delete all the code inside </w:t>
      </w:r>
      <w:proofErr w:type="spellStart"/>
      <w:r w:rsidRPr="00366C69">
        <w:rPr>
          <w:b/>
        </w:rPr>
        <w:t>Index.cshtml</w:t>
      </w:r>
      <w:proofErr w:type="spellEnd"/>
      <w:r>
        <w:t xml:space="preserve"> and replace it with the following HTML code.</w:t>
      </w:r>
    </w:p>
    <w:p w14:paraId="1673C7B8" w14:textId="77777777" w:rsidR="0002473A" w:rsidRDefault="0002473A" w:rsidP="0002473A">
      <w:pPr>
        <w:pStyle w:val="LabStepCodeBlockLevel2"/>
      </w:pPr>
      <w:r>
        <w:t>&lt;div id="homePageContainer" class="container" &gt;</w:t>
      </w:r>
    </w:p>
    <w:p w14:paraId="72C1A3C0" w14:textId="77777777" w:rsidR="0002473A" w:rsidRDefault="0002473A" w:rsidP="0002473A">
      <w:pPr>
        <w:pStyle w:val="LabStepCodeBlockLevel2"/>
      </w:pPr>
    </w:p>
    <w:p w14:paraId="09B3E8A6" w14:textId="77777777" w:rsidR="0002473A" w:rsidRDefault="0002473A" w:rsidP="0002473A">
      <w:pPr>
        <w:pStyle w:val="LabStepCodeBlockLevel2"/>
      </w:pPr>
      <w:r>
        <w:t xml:space="preserve">  &lt;div class="jumbotron"&gt;</w:t>
      </w:r>
    </w:p>
    <w:p w14:paraId="55F0F15C" w14:textId="77777777" w:rsidR="0002473A" w:rsidRDefault="0002473A" w:rsidP="0002473A">
      <w:pPr>
        <w:pStyle w:val="LabStepCodeBlockLevel2"/>
      </w:pPr>
      <w:r>
        <w:t xml:space="preserve">    &lt;h2&gt;Power BI Embedded Lab&lt;/h2&gt;</w:t>
      </w:r>
    </w:p>
    <w:p w14:paraId="17683416" w14:textId="77777777" w:rsidR="0002473A" w:rsidRDefault="0002473A" w:rsidP="0002473A">
      <w:pPr>
        <w:pStyle w:val="LabStepCodeBlockLevel2"/>
      </w:pPr>
      <w:r>
        <w:t xml:space="preserve">  &lt;/div&gt;</w:t>
      </w:r>
    </w:p>
    <w:p w14:paraId="13A2E56B" w14:textId="77777777" w:rsidR="0002473A" w:rsidRDefault="0002473A" w:rsidP="0002473A">
      <w:pPr>
        <w:pStyle w:val="LabStepCodeBlockLevel2"/>
      </w:pPr>
    </w:p>
    <w:p w14:paraId="6B4800E7" w14:textId="77777777" w:rsidR="0002473A" w:rsidRDefault="0002473A" w:rsidP="0002473A">
      <w:pPr>
        <w:pStyle w:val="LabStepCodeBlockLevel2"/>
      </w:pPr>
      <w:r>
        <w:t>&lt;/div&gt;</w:t>
      </w:r>
    </w:p>
    <w:p w14:paraId="44577F40" w14:textId="77777777" w:rsidR="0002473A" w:rsidRDefault="0002473A" w:rsidP="0002473A">
      <w:pPr>
        <w:pStyle w:val="LabStepNumberedLevel2"/>
      </w:pPr>
      <w:r>
        <w:t xml:space="preserve">Save your changes and close </w:t>
      </w:r>
      <w:proofErr w:type="spellStart"/>
      <w:r w:rsidRPr="00366C69">
        <w:rPr>
          <w:b/>
        </w:rPr>
        <w:t>Index.cshtml</w:t>
      </w:r>
      <w:proofErr w:type="spellEnd"/>
      <w:r>
        <w:t>.</w:t>
      </w:r>
    </w:p>
    <w:p w14:paraId="6BB9924A" w14:textId="77777777" w:rsidR="0002473A" w:rsidRPr="00EC337B" w:rsidRDefault="0002473A" w:rsidP="0002473A">
      <w:pPr>
        <w:pStyle w:val="LabExerciseCallout"/>
      </w:pPr>
      <w:r>
        <w:t xml:space="preserve">Over the next few steps, you will add the HTML code for a shared layouts page into </w:t>
      </w:r>
      <w:r w:rsidRPr="00EC337B">
        <w:rPr>
          <w:b/>
        </w:rPr>
        <w:t>_</w:t>
      </w:r>
      <w:proofErr w:type="spellStart"/>
      <w:r w:rsidRPr="00EC337B">
        <w:rPr>
          <w:b/>
        </w:rPr>
        <w:t>Layout.cshtml</w:t>
      </w:r>
      <w:proofErr w:type="spellEnd"/>
      <w:r w:rsidRPr="000C12CC">
        <w:t xml:space="preserve"> in </w:t>
      </w:r>
      <w:r>
        <w:t xml:space="preserve">a sequence of </w:t>
      </w:r>
      <w:r w:rsidRPr="000C12CC">
        <w:t>several different copy-and-paste operations.</w:t>
      </w:r>
      <w:r>
        <w:t xml:space="preserve"> If you’d rather copy and paste the all the code for </w:t>
      </w:r>
      <w:r w:rsidRPr="00EC337B">
        <w:rPr>
          <w:b/>
        </w:rPr>
        <w:t>_</w:t>
      </w:r>
      <w:proofErr w:type="spellStart"/>
      <w:r w:rsidRPr="00EC337B">
        <w:rPr>
          <w:b/>
        </w:rPr>
        <w:t>Layout.cshtml</w:t>
      </w:r>
      <w:proofErr w:type="spellEnd"/>
      <w:r>
        <w:t xml:space="preserve"> at once, you can find the completed HTML code inside a file named </w:t>
      </w:r>
      <w:r w:rsidRPr="00EC337B">
        <w:rPr>
          <w:b/>
        </w:rPr>
        <w:t>Layout.cshtml</w:t>
      </w:r>
      <w:r>
        <w:rPr>
          <w:b/>
        </w:rPr>
        <w:t xml:space="preserve">.txt </w:t>
      </w:r>
      <w:r>
        <w:t xml:space="preserve">located in the </w:t>
      </w:r>
      <w:r w:rsidRPr="00EC337B">
        <w:rPr>
          <w:b/>
        </w:rPr>
        <w:t>C:\Student\Modules\08_PBIEmbedded\Lab\Snippets</w:t>
      </w:r>
      <w:r>
        <w:t xml:space="preserve"> folder.</w:t>
      </w:r>
    </w:p>
    <w:p w14:paraId="492E0B22" w14:textId="77777777" w:rsidR="0002473A" w:rsidRDefault="0002473A" w:rsidP="0002473A">
      <w:pPr>
        <w:pStyle w:val="LabStepNumbered"/>
      </w:pPr>
      <w:r>
        <w:t xml:space="preserve">Modify the shared layouts page named </w:t>
      </w:r>
      <w:r w:rsidRPr="00E84D61">
        <w:rPr>
          <w:b/>
        </w:rPr>
        <w:t>_</w:t>
      </w:r>
      <w:proofErr w:type="spellStart"/>
      <w:r w:rsidRPr="00E84D61">
        <w:rPr>
          <w:b/>
        </w:rPr>
        <w:t>Layouts.cshtml</w:t>
      </w:r>
      <w:proofErr w:type="spellEnd"/>
      <w:r>
        <w:t>.</w:t>
      </w:r>
    </w:p>
    <w:p w14:paraId="066DE0B6" w14:textId="77777777" w:rsidR="0002473A" w:rsidRDefault="0002473A" w:rsidP="0002473A">
      <w:pPr>
        <w:pStyle w:val="LabStepNumberedLevel2"/>
      </w:pPr>
      <w:r>
        <w:t xml:space="preserve">In Solution Explorer, expand the </w:t>
      </w:r>
      <w:r w:rsidRPr="00E84D61">
        <w:rPr>
          <w:b/>
        </w:rPr>
        <w:t>Views</w:t>
      </w:r>
      <w:r>
        <w:t xml:space="preserve"> folder and then expand the </w:t>
      </w:r>
      <w:r w:rsidRPr="00E84D61">
        <w:rPr>
          <w:b/>
        </w:rPr>
        <w:t>Shared</w:t>
      </w:r>
      <w:r>
        <w:t xml:space="preserve"> folder. </w:t>
      </w:r>
    </w:p>
    <w:p w14:paraId="405252ED" w14:textId="77777777" w:rsidR="0002473A" w:rsidRDefault="0002473A" w:rsidP="0002473A">
      <w:pPr>
        <w:pStyle w:val="LabStepNumberedLevel2"/>
      </w:pPr>
      <w:r>
        <w:t xml:space="preserve">Double-click on </w:t>
      </w:r>
      <w:r w:rsidRPr="00E84D61">
        <w:rPr>
          <w:b/>
        </w:rPr>
        <w:t>_</w:t>
      </w:r>
      <w:proofErr w:type="spellStart"/>
      <w:r w:rsidRPr="00E84D61">
        <w:rPr>
          <w:b/>
        </w:rPr>
        <w:t>Layouts.cshtml</w:t>
      </w:r>
      <w:proofErr w:type="spellEnd"/>
      <w:r>
        <w:t xml:space="preserve"> to open it in an editor window.</w:t>
      </w:r>
    </w:p>
    <w:p w14:paraId="31441967" w14:textId="77777777" w:rsidR="0002473A" w:rsidRDefault="0002473A" w:rsidP="0002473A">
      <w:pPr>
        <w:pStyle w:val="LabStepNumberedLevel2"/>
      </w:pPr>
      <w:r>
        <w:lastRenderedPageBreak/>
        <w:t xml:space="preserve">Delete the entire contents of </w:t>
      </w:r>
      <w:r w:rsidRPr="00E84D61">
        <w:rPr>
          <w:b/>
        </w:rPr>
        <w:t>_</w:t>
      </w:r>
      <w:proofErr w:type="spellStart"/>
      <w:r w:rsidRPr="00E84D61">
        <w:rPr>
          <w:b/>
        </w:rPr>
        <w:t>Layouts.cshtml</w:t>
      </w:r>
      <w:proofErr w:type="spellEnd"/>
      <w:r>
        <w:rPr>
          <w:b/>
        </w:rPr>
        <w:t xml:space="preserve"> </w:t>
      </w:r>
      <w:r>
        <w:t>and replace with the following HTML starter page.</w:t>
      </w:r>
    </w:p>
    <w:p w14:paraId="1C8F4CF3" w14:textId="77777777" w:rsidR="0002473A" w:rsidRDefault="0002473A" w:rsidP="0002473A">
      <w:pPr>
        <w:pStyle w:val="LabStepCodeBlockLevel2"/>
      </w:pPr>
      <w:r>
        <w:t>&lt;!DOCTYPE html&gt;</w:t>
      </w:r>
    </w:p>
    <w:p w14:paraId="4087D986" w14:textId="77777777" w:rsidR="0002473A" w:rsidRDefault="0002473A" w:rsidP="0002473A">
      <w:pPr>
        <w:pStyle w:val="LabStepCodeBlockLevel2"/>
      </w:pPr>
      <w:r>
        <w:t>&lt;html&gt;</w:t>
      </w:r>
    </w:p>
    <w:p w14:paraId="36B0BBF4" w14:textId="77777777" w:rsidR="0002473A" w:rsidRDefault="0002473A" w:rsidP="0002473A">
      <w:pPr>
        <w:pStyle w:val="LabStepCodeBlockLevel2"/>
      </w:pPr>
    </w:p>
    <w:p w14:paraId="3527440D" w14:textId="77777777" w:rsidR="0002473A" w:rsidRDefault="0002473A" w:rsidP="0002473A">
      <w:pPr>
        <w:pStyle w:val="LabStepCodeBlockLevel2"/>
      </w:pPr>
      <w:r>
        <w:t>&lt;head&gt;</w:t>
      </w:r>
    </w:p>
    <w:p w14:paraId="3E6A7A58" w14:textId="77777777" w:rsidR="0002473A" w:rsidRDefault="0002473A" w:rsidP="0002473A">
      <w:pPr>
        <w:pStyle w:val="LabStepCodeBlockLevel2"/>
      </w:pPr>
      <w:r>
        <w:t>&lt;/head&gt;</w:t>
      </w:r>
    </w:p>
    <w:p w14:paraId="15E450B9" w14:textId="77777777" w:rsidR="0002473A" w:rsidRDefault="0002473A" w:rsidP="0002473A">
      <w:pPr>
        <w:pStyle w:val="LabStepCodeBlockLevel2"/>
      </w:pPr>
    </w:p>
    <w:p w14:paraId="72F97902" w14:textId="77777777" w:rsidR="0002473A" w:rsidRDefault="0002473A" w:rsidP="0002473A">
      <w:pPr>
        <w:pStyle w:val="LabStepCodeBlockLevel2"/>
      </w:pPr>
      <w:r>
        <w:t>&lt;body&gt;</w:t>
      </w:r>
    </w:p>
    <w:p w14:paraId="67A43D95" w14:textId="77777777" w:rsidR="0002473A" w:rsidRDefault="0002473A" w:rsidP="0002473A">
      <w:pPr>
        <w:pStyle w:val="LabStepCodeBlockLevel2"/>
      </w:pPr>
      <w:r>
        <w:t>&lt;/body&gt;</w:t>
      </w:r>
    </w:p>
    <w:p w14:paraId="22DB60B6" w14:textId="77777777" w:rsidR="0002473A" w:rsidRDefault="0002473A" w:rsidP="0002473A">
      <w:pPr>
        <w:pStyle w:val="LabStepCodeBlockLevel2"/>
      </w:pPr>
    </w:p>
    <w:p w14:paraId="5519E8F4" w14:textId="77777777" w:rsidR="0002473A" w:rsidRDefault="0002473A" w:rsidP="0002473A">
      <w:pPr>
        <w:pStyle w:val="LabStepCodeBlockLevel2"/>
      </w:pPr>
      <w:r>
        <w:t>&lt;/html&gt;</w:t>
      </w:r>
    </w:p>
    <w:p w14:paraId="5E0AB361" w14:textId="77777777" w:rsidR="0002473A" w:rsidRDefault="0002473A" w:rsidP="0002473A">
      <w:pPr>
        <w:pStyle w:val="LabStepNumberedLevel2"/>
      </w:pPr>
      <w:r>
        <w:t xml:space="preserve">Copy and paste the following HTML code to provide the </w:t>
      </w:r>
      <w:r w:rsidRPr="00051DC0">
        <w:rPr>
          <w:b/>
        </w:rPr>
        <w:t>head</w:t>
      </w:r>
      <w:r>
        <w:t xml:space="preserve"> section</w:t>
      </w:r>
    </w:p>
    <w:p w14:paraId="5B9068CD" w14:textId="77777777" w:rsidR="0002473A" w:rsidRDefault="0002473A" w:rsidP="0002473A">
      <w:pPr>
        <w:pStyle w:val="LabStepCodeBlockLevel2"/>
      </w:pPr>
      <w:r>
        <w:t>&lt;head&gt;</w:t>
      </w:r>
    </w:p>
    <w:p w14:paraId="4E117523" w14:textId="77777777" w:rsidR="0002473A" w:rsidRDefault="0002473A" w:rsidP="0002473A">
      <w:pPr>
        <w:pStyle w:val="LabStepCodeBlockLevel2"/>
      </w:pPr>
      <w:r>
        <w:t xml:space="preserve">  &lt;meta charset="utf-8" /&gt;</w:t>
      </w:r>
    </w:p>
    <w:p w14:paraId="0EC79270" w14:textId="77777777" w:rsidR="0002473A" w:rsidRDefault="0002473A" w:rsidP="0002473A">
      <w:pPr>
        <w:pStyle w:val="LabStepCodeBlockLevel2"/>
      </w:pPr>
      <w:r>
        <w:t xml:space="preserve">  &lt;meta name="viewport" content="width=device-width, initial-scale=1.0"&gt;</w:t>
      </w:r>
    </w:p>
    <w:p w14:paraId="19499A8C" w14:textId="77777777" w:rsidR="0002473A" w:rsidRDefault="0002473A" w:rsidP="0002473A">
      <w:pPr>
        <w:pStyle w:val="LabStepCodeBlockLevel2"/>
      </w:pPr>
      <w:r>
        <w:t xml:space="preserve">  &lt;title&gt;Embedded Lab&lt;/title&gt;</w:t>
      </w:r>
    </w:p>
    <w:p w14:paraId="37BAA7C1" w14:textId="77777777" w:rsidR="0002473A" w:rsidRDefault="0002473A" w:rsidP="0002473A">
      <w:pPr>
        <w:pStyle w:val="LabStepCodeBlockLevel2"/>
      </w:pPr>
      <w:r>
        <w:t xml:space="preserve">  &lt;link href="~/Content/bootstrap.css" rel="stylesheet" /&gt;</w:t>
      </w:r>
    </w:p>
    <w:p w14:paraId="0EC2681D" w14:textId="77777777" w:rsidR="0002473A" w:rsidRDefault="0002473A" w:rsidP="0002473A">
      <w:pPr>
        <w:pStyle w:val="LabStepCodeBlockLevel2"/>
      </w:pPr>
      <w:r>
        <w:t xml:space="preserve">  &lt;link href="~/Content/Site.css" rel="stylesheet" /&gt;</w:t>
      </w:r>
    </w:p>
    <w:p w14:paraId="5320E192" w14:textId="77777777" w:rsidR="0002473A" w:rsidRDefault="0002473A" w:rsidP="0002473A">
      <w:pPr>
        <w:pStyle w:val="LabStepCodeBlockLevel2"/>
      </w:pPr>
      <w:r>
        <w:t xml:space="preserve">  &lt;script src="~/Scripts/jquery-3.3.1.js"&gt;&lt;/script&gt;</w:t>
      </w:r>
    </w:p>
    <w:p w14:paraId="2F7A915B" w14:textId="77777777" w:rsidR="0002473A" w:rsidRDefault="0002473A" w:rsidP="0002473A">
      <w:pPr>
        <w:pStyle w:val="LabStepCodeBlockLevel2"/>
      </w:pPr>
      <w:r>
        <w:t>&lt;/head&gt;</w:t>
      </w:r>
    </w:p>
    <w:p w14:paraId="0C271871" w14:textId="77777777" w:rsidR="0002473A" w:rsidRDefault="0002473A" w:rsidP="0002473A">
      <w:pPr>
        <w:pStyle w:val="LabStepNumberedLevel2"/>
      </w:pPr>
      <w:r>
        <w:t xml:space="preserve">Make sure your script link to jQuery matches the version number of the jQuery library source file in the </w:t>
      </w:r>
      <w:r w:rsidRPr="002F0C3F">
        <w:rPr>
          <w:b/>
        </w:rPr>
        <w:t>Scripts</w:t>
      </w:r>
      <w:r>
        <w:t xml:space="preserve"> folder.</w:t>
      </w:r>
    </w:p>
    <w:p w14:paraId="52E16C5C" w14:textId="77777777" w:rsidR="0002473A" w:rsidRDefault="0002473A" w:rsidP="0002473A">
      <w:pPr>
        <w:pStyle w:val="LabStepNumberedLevel2"/>
      </w:pPr>
      <w:r>
        <w:t xml:space="preserve">Copy and paste the following HTML code to provide the </w:t>
      </w:r>
      <w:r>
        <w:rPr>
          <w:b/>
        </w:rPr>
        <w:t xml:space="preserve">body </w:t>
      </w:r>
      <w:r>
        <w:t>section of the page.</w:t>
      </w:r>
    </w:p>
    <w:p w14:paraId="2D06DFF0" w14:textId="77777777" w:rsidR="0002473A" w:rsidRDefault="0002473A" w:rsidP="0002473A">
      <w:pPr>
        <w:pStyle w:val="LabStepCodeBlockLevel2"/>
      </w:pPr>
      <w:r>
        <w:t>&lt;body&gt;</w:t>
      </w:r>
    </w:p>
    <w:p w14:paraId="7BC9BDD8" w14:textId="77777777" w:rsidR="0002473A" w:rsidRDefault="0002473A" w:rsidP="0002473A">
      <w:pPr>
        <w:pStyle w:val="LabStepCodeBlockLevel2"/>
      </w:pPr>
    </w:p>
    <w:p w14:paraId="05850880"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lt;!-- Add Banner with TopNav and Toolbar Here --&gt;</w:t>
      </w:r>
    </w:p>
    <w:p w14:paraId="5BA3C1E2" w14:textId="77777777" w:rsidR="0002473A" w:rsidRPr="002F0C3F" w:rsidRDefault="0002473A" w:rsidP="0002473A">
      <w:pPr>
        <w:pStyle w:val="LabStepCodeBlockLevel2"/>
        <w:rPr>
          <w:color w:val="7F7F7F" w:themeColor="text1" w:themeTint="80"/>
        </w:rPr>
      </w:pPr>
    </w:p>
    <w:p w14:paraId="3451DB76"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lt;!-- Add Main Body Content Here --&gt;</w:t>
      </w:r>
    </w:p>
    <w:p w14:paraId="435D07F9" w14:textId="77777777" w:rsidR="0002473A" w:rsidRPr="002F0C3F" w:rsidRDefault="0002473A" w:rsidP="0002473A">
      <w:pPr>
        <w:pStyle w:val="LabStepCodeBlockLevel2"/>
        <w:rPr>
          <w:color w:val="7F7F7F" w:themeColor="text1" w:themeTint="80"/>
        </w:rPr>
      </w:pPr>
    </w:p>
    <w:p w14:paraId="6307A795" w14:textId="77777777" w:rsidR="0002473A" w:rsidRPr="002F0C3F" w:rsidRDefault="0002473A" w:rsidP="0002473A">
      <w:pPr>
        <w:pStyle w:val="LabStepCodeBlockLevel2"/>
        <w:rPr>
          <w:color w:val="7F7F7F" w:themeColor="text1" w:themeTint="80"/>
        </w:rPr>
      </w:pPr>
      <w:r w:rsidRPr="002F0C3F">
        <w:rPr>
          <w:color w:val="7F7F7F" w:themeColor="text1" w:themeTint="80"/>
        </w:rPr>
        <w:t xml:space="preserve"> </w:t>
      </w:r>
      <w:r>
        <w:rPr>
          <w:color w:val="7F7F7F" w:themeColor="text1" w:themeTint="80"/>
        </w:rPr>
        <w:t xml:space="preserve"> &lt;!-- Add JavaScript Code to Resiz</w:t>
      </w:r>
      <w:r w:rsidRPr="002F0C3F">
        <w:rPr>
          <w:color w:val="7F7F7F" w:themeColor="text1" w:themeTint="80"/>
        </w:rPr>
        <w:t>e Page Elements Here --&gt;</w:t>
      </w:r>
    </w:p>
    <w:p w14:paraId="37B4EDF3" w14:textId="77777777" w:rsidR="0002473A" w:rsidRDefault="0002473A" w:rsidP="0002473A">
      <w:pPr>
        <w:pStyle w:val="LabStepCodeBlockLevel2"/>
      </w:pPr>
    </w:p>
    <w:p w14:paraId="33194F8E" w14:textId="77777777" w:rsidR="0002473A" w:rsidRDefault="0002473A" w:rsidP="0002473A">
      <w:pPr>
        <w:pStyle w:val="LabStepCodeBlockLevel2"/>
      </w:pPr>
      <w:r>
        <w:t>&lt;/body&gt;</w:t>
      </w:r>
    </w:p>
    <w:p w14:paraId="6D0DD0FA" w14:textId="77777777" w:rsidR="0002473A" w:rsidRDefault="0002473A" w:rsidP="0002473A">
      <w:pPr>
        <w:pStyle w:val="LabExerciseCallout"/>
      </w:pPr>
      <w:r>
        <w:t xml:space="preserve">Now you will copy and paste HTML markup code into each of the three sections in the HTML </w:t>
      </w:r>
      <w:r w:rsidRPr="005109C9">
        <w:rPr>
          <w:b/>
        </w:rPr>
        <w:t>body</w:t>
      </w:r>
      <w:r>
        <w:t xml:space="preserve"> element.</w:t>
      </w:r>
    </w:p>
    <w:p w14:paraId="4616F138" w14:textId="77777777" w:rsidR="0002473A" w:rsidRDefault="0002473A" w:rsidP="0002473A">
      <w:pPr>
        <w:pStyle w:val="LabStepNumberedLevel2"/>
      </w:pPr>
      <w:r>
        <w:t xml:space="preserve">Copy and paste the following code into the body just below the </w:t>
      </w:r>
      <w:r w:rsidRPr="002F0C3F">
        <w:rPr>
          <w:b/>
          <w:i/>
        </w:rPr>
        <w:t xml:space="preserve">Add Banner with </w:t>
      </w:r>
      <w:proofErr w:type="spellStart"/>
      <w:r w:rsidRPr="002F0C3F">
        <w:rPr>
          <w:b/>
          <w:i/>
        </w:rPr>
        <w:t>TopNav</w:t>
      </w:r>
      <w:proofErr w:type="spellEnd"/>
      <w:r w:rsidRPr="002F0C3F">
        <w:rPr>
          <w:b/>
          <w:i/>
        </w:rPr>
        <w:t xml:space="preserve"> and Toolbar Here</w:t>
      </w:r>
      <w:r w:rsidRPr="002F0C3F">
        <w:t xml:space="preserve"> </w:t>
      </w:r>
      <w:r>
        <w:t>comment.</w:t>
      </w:r>
    </w:p>
    <w:p w14:paraId="7930C87B" w14:textId="77777777" w:rsidR="0002473A" w:rsidRPr="00EC337B" w:rsidRDefault="0002473A" w:rsidP="0002473A">
      <w:pPr>
        <w:pStyle w:val="LabStepCodeBlockLevel2"/>
        <w:rPr>
          <w:color w:val="7F7F7F" w:themeColor="text1" w:themeTint="80"/>
        </w:rPr>
      </w:pPr>
      <w:r w:rsidRPr="00EC337B">
        <w:rPr>
          <w:color w:val="7F7F7F" w:themeColor="text1" w:themeTint="80"/>
        </w:rPr>
        <w:t>&lt;!-- Add Banner with TopNav and Toolbar Here --&gt;</w:t>
      </w:r>
    </w:p>
    <w:p w14:paraId="5F882066" w14:textId="77777777" w:rsidR="0002473A" w:rsidRDefault="0002473A" w:rsidP="0002473A">
      <w:pPr>
        <w:pStyle w:val="LabStepCodeBlockLevel2"/>
      </w:pPr>
      <w:r>
        <w:t>&lt;div id="banner" class="container"&gt;</w:t>
      </w:r>
    </w:p>
    <w:p w14:paraId="044FE3DE" w14:textId="77777777" w:rsidR="0002473A" w:rsidRDefault="0002473A" w:rsidP="0002473A">
      <w:pPr>
        <w:pStyle w:val="LabStepCodeBlockLevel2"/>
      </w:pPr>
      <w:r>
        <w:t xml:space="preserve">  &lt;nav id="topnav" class="navbar navbar-expand-sm navbar-dark bg-dark"&gt;</w:t>
      </w:r>
    </w:p>
    <w:p w14:paraId="07E563F7" w14:textId="77777777" w:rsidR="0002473A" w:rsidRDefault="0002473A" w:rsidP="0002473A">
      <w:pPr>
        <w:pStyle w:val="LabStepCodeBlockLevel2"/>
      </w:pPr>
      <w:r>
        <w:t xml:space="preserve">    &lt;ul class="navbar-nav"&gt;</w:t>
      </w:r>
    </w:p>
    <w:p w14:paraId="0638A392" w14:textId="77777777" w:rsidR="0002473A" w:rsidRDefault="0002473A" w:rsidP="0002473A">
      <w:pPr>
        <w:pStyle w:val="LabStepCodeBlockLevel2"/>
      </w:pPr>
      <w:r>
        <w:t xml:space="preserve">      &lt;li class="nav-item active"&gt;</w:t>
      </w:r>
    </w:p>
    <w:p w14:paraId="45E7CB4A" w14:textId="77777777" w:rsidR="0002473A" w:rsidRDefault="0002473A" w:rsidP="0002473A">
      <w:pPr>
        <w:pStyle w:val="LabStepCodeBlockLevel2"/>
      </w:pPr>
      <w:r>
        <w:t xml:space="preserve">        @Html.ActionLink("Embedded Lab", "Index", "Home", </w:t>
      </w:r>
    </w:p>
    <w:p w14:paraId="686EB903" w14:textId="77777777" w:rsidR="0002473A" w:rsidRDefault="0002473A" w:rsidP="0002473A">
      <w:pPr>
        <w:pStyle w:val="LabStepCodeBlockLevel2"/>
      </w:pPr>
      <w:r>
        <w:t xml:space="preserve">                          routeValues: null, htmlAttributes: new { @class = "nav-link navbar-brand" })</w:t>
      </w:r>
    </w:p>
    <w:p w14:paraId="7ABC8DD7" w14:textId="77777777" w:rsidR="0002473A" w:rsidRDefault="0002473A" w:rsidP="0002473A">
      <w:pPr>
        <w:pStyle w:val="LabStepCodeBlockLevel2"/>
      </w:pPr>
      <w:r>
        <w:t xml:space="preserve">      &lt;/li&gt;</w:t>
      </w:r>
    </w:p>
    <w:p w14:paraId="2E9A6492" w14:textId="77777777" w:rsidR="0002473A" w:rsidRDefault="0002473A" w:rsidP="0002473A">
      <w:pPr>
        <w:pStyle w:val="LabStepCodeBlockLevel2"/>
      </w:pPr>
      <w:r>
        <w:t xml:space="preserve">      &lt;li class="nav-item"&gt;</w:t>
      </w:r>
    </w:p>
    <w:p w14:paraId="74110B6E" w14:textId="77777777" w:rsidR="0002473A" w:rsidRDefault="0002473A" w:rsidP="0002473A">
      <w:pPr>
        <w:pStyle w:val="LabStepCodeBlockLevel2"/>
      </w:pPr>
      <w:r>
        <w:t xml:space="preserve">        @Html.ActionLink("Report", "Report", "Home", </w:t>
      </w:r>
    </w:p>
    <w:p w14:paraId="4CF0655C" w14:textId="77777777" w:rsidR="0002473A" w:rsidRDefault="0002473A" w:rsidP="0002473A">
      <w:pPr>
        <w:pStyle w:val="LabStepCodeBlockLevel2"/>
      </w:pPr>
      <w:r>
        <w:t xml:space="preserve">                         routeValues: null, htmlAttributes: new { @class = "nav-link" })</w:t>
      </w:r>
    </w:p>
    <w:p w14:paraId="3D6D5190" w14:textId="77777777" w:rsidR="0002473A" w:rsidRDefault="0002473A" w:rsidP="0002473A">
      <w:pPr>
        <w:pStyle w:val="LabStepCodeBlockLevel2"/>
      </w:pPr>
      <w:r>
        <w:t xml:space="preserve">      &lt;/li&gt;</w:t>
      </w:r>
    </w:p>
    <w:p w14:paraId="25DEE4AB" w14:textId="77777777" w:rsidR="0002473A" w:rsidRDefault="0002473A" w:rsidP="0002473A">
      <w:pPr>
        <w:pStyle w:val="LabStepCodeBlockLevel2"/>
      </w:pPr>
      <w:r>
        <w:t xml:space="preserve">      &lt;li class="nav-item"&gt;</w:t>
      </w:r>
    </w:p>
    <w:p w14:paraId="72F7486A" w14:textId="77777777" w:rsidR="0002473A" w:rsidRDefault="0002473A" w:rsidP="0002473A">
      <w:pPr>
        <w:pStyle w:val="LabStepCodeBlockLevel2"/>
      </w:pPr>
      <w:r>
        <w:t xml:space="preserve">        @Html.ActionLink("Dashboard", "Dashboard", "Home", </w:t>
      </w:r>
    </w:p>
    <w:p w14:paraId="13A1F19D" w14:textId="77777777" w:rsidR="0002473A" w:rsidRDefault="0002473A" w:rsidP="0002473A">
      <w:pPr>
        <w:pStyle w:val="LabStepCodeBlockLevel2"/>
      </w:pPr>
      <w:r>
        <w:t xml:space="preserve">                         routeValues: null, htmlAttributes: new { @class = "nav-link" })</w:t>
      </w:r>
    </w:p>
    <w:p w14:paraId="46BEC51D" w14:textId="77777777" w:rsidR="0002473A" w:rsidRDefault="0002473A" w:rsidP="0002473A">
      <w:pPr>
        <w:pStyle w:val="LabStepCodeBlockLevel2"/>
      </w:pPr>
      <w:r>
        <w:t xml:space="preserve">      &lt;/li&gt;</w:t>
      </w:r>
    </w:p>
    <w:p w14:paraId="1F9CC267" w14:textId="77777777" w:rsidR="0002473A" w:rsidRDefault="0002473A" w:rsidP="0002473A">
      <w:pPr>
        <w:pStyle w:val="LabStepCodeBlockLevel2"/>
      </w:pPr>
      <w:r>
        <w:t xml:space="preserve">      &lt;li class="nav-item"&gt;</w:t>
      </w:r>
    </w:p>
    <w:p w14:paraId="5BDAAD3A" w14:textId="77777777" w:rsidR="0002473A" w:rsidRDefault="0002473A" w:rsidP="0002473A">
      <w:pPr>
        <w:pStyle w:val="LabStepCodeBlockLevel2"/>
      </w:pPr>
      <w:r>
        <w:t xml:space="preserve">        @Html.ActionLink("Q&amp;A", "Qna", "Home", </w:t>
      </w:r>
    </w:p>
    <w:p w14:paraId="6F3472AB" w14:textId="77777777" w:rsidR="0002473A" w:rsidRDefault="0002473A" w:rsidP="0002473A">
      <w:pPr>
        <w:pStyle w:val="LabStepCodeBlockLevel2"/>
      </w:pPr>
      <w:r>
        <w:t xml:space="preserve">                         routeValues: null, htmlAttributes: new { @class = "nav-link" })</w:t>
      </w:r>
    </w:p>
    <w:p w14:paraId="4A1FF9D7" w14:textId="77777777" w:rsidR="0002473A" w:rsidRDefault="0002473A" w:rsidP="0002473A">
      <w:pPr>
        <w:pStyle w:val="LabStepCodeBlockLevel2"/>
      </w:pPr>
      <w:r>
        <w:t xml:space="preserve">      &lt;/li&gt;</w:t>
      </w:r>
    </w:p>
    <w:p w14:paraId="47C0805A" w14:textId="77777777" w:rsidR="0002473A" w:rsidRDefault="0002473A" w:rsidP="0002473A">
      <w:pPr>
        <w:pStyle w:val="LabStepCodeBlockLevel2"/>
      </w:pPr>
      <w:r>
        <w:t xml:space="preserve">      &lt;li class="nav-item"&gt;</w:t>
      </w:r>
    </w:p>
    <w:p w14:paraId="3F08CEF8" w14:textId="77777777" w:rsidR="0002473A" w:rsidRDefault="0002473A" w:rsidP="0002473A">
      <w:pPr>
        <w:pStyle w:val="LabStepCodeBlockLevel2"/>
      </w:pPr>
      <w:r>
        <w:t xml:space="preserve">        @Html.ActionLink("New Report", "NewReport", "Home", </w:t>
      </w:r>
    </w:p>
    <w:p w14:paraId="4FF8C481" w14:textId="77777777" w:rsidR="0002473A" w:rsidRDefault="0002473A" w:rsidP="0002473A">
      <w:pPr>
        <w:pStyle w:val="LabStepCodeBlockLevel2"/>
      </w:pPr>
      <w:r>
        <w:t xml:space="preserve">                         routeValues: null, htmlAttributes: new { @class = "nav-link" })</w:t>
      </w:r>
    </w:p>
    <w:p w14:paraId="15975C7C" w14:textId="77777777" w:rsidR="0002473A" w:rsidRDefault="0002473A" w:rsidP="0002473A">
      <w:pPr>
        <w:pStyle w:val="LabStepCodeBlockLevel2"/>
      </w:pPr>
      <w:r>
        <w:t xml:space="preserve">      &lt;/li&gt;</w:t>
      </w:r>
    </w:p>
    <w:p w14:paraId="6AC3CFCB" w14:textId="77777777" w:rsidR="0002473A" w:rsidRDefault="0002473A" w:rsidP="0002473A">
      <w:pPr>
        <w:pStyle w:val="LabStepCodeBlockLevel2"/>
      </w:pPr>
      <w:r>
        <w:t xml:space="preserve">    &lt;/ul&gt;</w:t>
      </w:r>
    </w:p>
    <w:p w14:paraId="75079B46" w14:textId="77777777" w:rsidR="0002473A" w:rsidRDefault="0002473A" w:rsidP="0002473A">
      <w:pPr>
        <w:pStyle w:val="LabStepCodeBlockLevel2"/>
      </w:pPr>
      <w:r>
        <w:t xml:space="preserve">  &lt;/nav&gt;</w:t>
      </w:r>
    </w:p>
    <w:p w14:paraId="3FDCC849" w14:textId="77777777" w:rsidR="0002473A" w:rsidRDefault="0002473A" w:rsidP="0002473A">
      <w:pPr>
        <w:pStyle w:val="LabStepCodeBlockLevel2"/>
      </w:pPr>
      <w:r>
        <w:t xml:space="preserve">  @RenderSection("toolbar", required: false)</w:t>
      </w:r>
    </w:p>
    <w:p w14:paraId="13FC7C1A" w14:textId="77777777" w:rsidR="0002473A" w:rsidRDefault="0002473A" w:rsidP="0002473A">
      <w:pPr>
        <w:pStyle w:val="LabStepCodeBlockLevel2"/>
      </w:pPr>
      <w:r>
        <w:t>&lt;/div&gt;</w:t>
      </w:r>
    </w:p>
    <w:p w14:paraId="5831B448" w14:textId="77777777" w:rsidR="0002473A" w:rsidRDefault="0002473A" w:rsidP="0002473A">
      <w:pPr>
        <w:pStyle w:val="LabStepNumberedLevel2"/>
      </w:pPr>
      <w:r>
        <w:lastRenderedPageBreak/>
        <w:t xml:space="preserve">Copy and paste the following code into the body just below the </w:t>
      </w:r>
      <w:r w:rsidRPr="00EC337B">
        <w:rPr>
          <w:b/>
        </w:rPr>
        <w:t>Add Main Body Content Here</w:t>
      </w:r>
      <w:r>
        <w:t xml:space="preserve"> comment</w:t>
      </w:r>
    </w:p>
    <w:p w14:paraId="05DE08E6" w14:textId="77777777" w:rsidR="0002473A" w:rsidRPr="00EC337B" w:rsidRDefault="0002473A" w:rsidP="0002473A">
      <w:pPr>
        <w:pStyle w:val="LabStepCodeBlockLevel2"/>
        <w:rPr>
          <w:color w:val="7F7F7F" w:themeColor="text1" w:themeTint="80"/>
        </w:rPr>
      </w:pPr>
      <w:r w:rsidRPr="00EC337B">
        <w:rPr>
          <w:color w:val="7F7F7F" w:themeColor="text1" w:themeTint="80"/>
        </w:rPr>
        <w:t>&lt;!-- Add Main Body Content Here --&gt;</w:t>
      </w:r>
    </w:p>
    <w:p w14:paraId="320811C2" w14:textId="77777777" w:rsidR="0002473A" w:rsidRDefault="0002473A" w:rsidP="0002473A">
      <w:pPr>
        <w:pStyle w:val="LabStepCodeBlockLevel2"/>
      </w:pPr>
      <w:r>
        <w:t>&lt;div id="content-box" class="container body-content"&gt;</w:t>
      </w:r>
    </w:p>
    <w:p w14:paraId="7A9E0DC6" w14:textId="77777777" w:rsidR="0002473A" w:rsidRDefault="0002473A" w:rsidP="0002473A">
      <w:pPr>
        <w:pStyle w:val="LabStepCodeBlockLevel2"/>
      </w:pPr>
      <w:r>
        <w:t xml:space="preserve">  @RenderBody()</w:t>
      </w:r>
    </w:p>
    <w:p w14:paraId="1C835E04" w14:textId="77777777" w:rsidR="0002473A" w:rsidRDefault="0002473A" w:rsidP="0002473A">
      <w:pPr>
        <w:pStyle w:val="LabStepCodeBlockLevel2"/>
      </w:pPr>
      <w:r>
        <w:t>&lt;/div&gt;</w:t>
      </w:r>
    </w:p>
    <w:p w14:paraId="76BA874E" w14:textId="77777777" w:rsidR="0002473A" w:rsidRDefault="0002473A" w:rsidP="0002473A">
      <w:pPr>
        <w:pStyle w:val="LabStepNumberedLevel2"/>
      </w:pPr>
      <w:r>
        <w:t xml:space="preserve">Copy and paste the following code into the body just below the </w:t>
      </w:r>
      <w:r w:rsidRPr="00EC337B">
        <w:rPr>
          <w:b/>
        </w:rPr>
        <w:t>Add Main Body Content Here</w:t>
      </w:r>
      <w:r>
        <w:t xml:space="preserve"> comment</w:t>
      </w:r>
    </w:p>
    <w:p w14:paraId="6CE5C2F4" w14:textId="77777777" w:rsidR="0002473A" w:rsidRPr="00EC337B" w:rsidRDefault="0002473A" w:rsidP="0002473A">
      <w:pPr>
        <w:pStyle w:val="LabStepCodeBlockLevel2"/>
        <w:rPr>
          <w:color w:val="7F7F7F" w:themeColor="text1" w:themeTint="80"/>
        </w:rPr>
      </w:pPr>
      <w:r w:rsidRPr="00EC337B">
        <w:rPr>
          <w:color w:val="7F7F7F" w:themeColor="text1" w:themeTint="80"/>
        </w:rPr>
        <w:t>&lt;</w:t>
      </w:r>
      <w:r>
        <w:rPr>
          <w:color w:val="7F7F7F" w:themeColor="text1" w:themeTint="80"/>
        </w:rPr>
        <w:t>!-- Add JavaScript Code to Resiz</w:t>
      </w:r>
      <w:r w:rsidRPr="00EC337B">
        <w:rPr>
          <w:color w:val="7F7F7F" w:themeColor="text1" w:themeTint="80"/>
        </w:rPr>
        <w:t>e Page Elements --&gt;</w:t>
      </w:r>
    </w:p>
    <w:p w14:paraId="45750227" w14:textId="77777777" w:rsidR="0002473A" w:rsidRDefault="0002473A" w:rsidP="0002473A">
      <w:pPr>
        <w:pStyle w:val="LabStepCodeBlockLevel2"/>
      </w:pPr>
      <w:r>
        <w:t>&lt;script&gt;</w:t>
      </w:r>
    </w:p>
    <w:p w14:paraId="34E06138" w14:textId="77777777" w:rsidR="0002473A" w:rsidRDefault="0002473A" w:rsidP="0002473A">
      <w:pPr>
        <w:pStyle w:val="LabStepCodeBlockLevel2"/>
      </w:pPr>
      <w:r>
        <w:t xml:space="preserve">  $(function () {</w:t>
      </w:r>
    </w:p>
    <w:p w14:paraId="1EFE6D06" w14:textId="77777777" w:rsidR="0002473A" w:rsidRDefault="0002473A" w:rsidP="0002473A">
      <w:pPr>
        <w:pStyle w:val="LabStepCodeBlockLevel2"/>
      </w:pPr>
      <w:r>
        <w:t xml:space="preserve">    var heightBuffer = 12;</w:t>
      </w:r>
    </w:p>
    <w:p w14:paraId="21A94431" w14:textId="77777777" w:rsidR="0002473A" w:rsidRDefault="0002473A" w:rsidP="0002473A">
      <w:pPr>
        <w:pStyle w:val="LabStepCodeBlockLevel2"/>
      </w:pPr>
      <w:r>
        <w:t xml:space="preserve">    var newHeight = $(window).height() - ($("#banner").height() + heightBuffer);</w:t>
      </w:r>
    </w:p>
    <w:p w14:paraId="75A9CA70" w14:textId="77777777" w:rsidR="0002473A" w:rsidRDefault="0002473A" w:rsidP="0002473A">
      <w:pPr>
        <w:pStyle w:val="LabStepCodeBlockLevel2"/>
      </w:pPr>
      <w:r>
        <w:t xml:space="preserve">    $("#content-box").height(newHeight);</w:t>
      </w:r>
    </w:p>
    <w:p w14:paraId="0DC82533" w14:textId="77777777" w:rsidR="0002473A" w:rsidRDefault="0002473A" w:rsidP="0002473A">
      <w:pPr>
        <w:pStyle w:val="LabStepCodeBlockLevel2"/>
      </w:pPr>
      <w:r>
        <w:t xml:space="preserve">    $("#embedContainer").height(newHeight);</w:t>
      </w:r>
    </w:p>
    <w:p w14:paraId="5247C867" w14:textId="77777777" w:rsidR="0002473A" w:rsidRDefault="0002473A" w:rsidP="0002473A">
      <w:pPr>
        <w:pStyle w:val="LabStepCodeBlockLevel2"/>
      </w:pPr>
      <w:r>
        <w:t xml:space="preserve">    $(window).resize(function () {</w:t>
      </w:r>
    </w:p>
    <w:p w14:paraId="26DFFE12" w14:textId="77777777" w:rsidR="0002473A" w:rsidRDefault="0002473A" w:rsidP="0002473A">
      <w:pPr>
        <w:pStyle w:val="LabStepCodeBlockLevel2"/>
      </w:pPr>
      <w:r>
        <w:t xml:space="preserve">      var newHeight = $(window).height() - ($("#banner").height() + heightBuffer);</w:t>
      </w:r>
    </w:p>
    <w:p w14:paraId="7A22CC88" w14:textId="77777777" w:rsidR="0002473A" w:rsidRDefault="0002473A" w:rsidP="0002473A">
      <w:pPr>
        <w:pStyle w:val="LabStepCodeBlockLevel2"/>
      </w:pPr>
      <w:r>
        <w:t xml:space="preserve">      $("#content-box").height(newHeight);</w:t>
      </w:r>
    </w:p>
    <w:p w14:paraId="240D6F00" w14:textId="77777777" w:rsidR="0002473A" w:rsidRDefault="0002473A" w:rsidP="0002473A">
      <w:pPr>
        <w:pStyle w:val="LabStepCodeBlockLevel2"/>
      </w:pPr>
      <w:r>
        <w:t xml:space="preserve">      $("#embedContainer").height(newHeight);</w:t>
      </w:r>
    </w:p>
    <w:p w14:paraId="32681490" w14:textId="77777777" w:rsidR="0002473A" w:rsidRDefault="0002473A" w:rsidP="0002473A">
      <w:pPr>
        <w:pStyle w:val="LabStepCodeBlockLevel2"/>
      </w:pPr>
      <w:r>
        <w:t xml:space="preserve">    });</w:t>
      </w:r>
    </w:p>
    <w:p w14:paraId="5DE9AFAD" w14:textId="77777777" w:rsidR="0002473A" w:rsidRDefault="0002473A" w:rsidP="0002473A">
      <w:pPr>
        <w:pStyle w:val="LabStepCodeBlockLevel2"/>
      </w:pPr>
      <w:r>
        <w:t xml:space="preserve">  });</w:t>
      </w:r>
    </w:p>
    <w:p w14:paraId="6905781B" w14:textId="77777777" w:rsidR="0002473A" w:rsidRPr="00EC337B" w:rsidRDefault="0002473A" w:rsidP="0002473A">
      <w:pPr>
        <w:pStyle w:val="LabStepCodeBlockLevel2"/>
      </w:pPr>
      <w:r>
        <w:t>&lt;/script&gt;</w:t>
      </w:r>
    </w:p>
    <w:p w14:paraId="11DD921B" w14:textId="77777777" w:rsidR="0002473A" w:rsidRDefault="0002473A" w:rsidP="0002473A">
      <w:pPr>
        <w:pStyle w:val="LabStepNumberedLevel2"/>
      </w:pPr>
      <w:r>
        <w:t xml:space="preserve">Save your changes and close </w:t>
      </w:r>
      <w:r w:rsidRPr="00FC3A78">
        <w:rPr>
          <w:b/>
        </w:rPr>
        <w:t>_</w:t>
      </w:r>
      <w:proofErr w:type="spellStart"/>
      <w:r w:rsidRPr="00FC3A78">
        <w:rPr>
          <w:b/>
        </w:rPr>
        <w:t>Layouts.cshtml</w:t>
      </w:r>
      <w:proofErr w:type="spellEnd"/>
      <w:r>
        <w:t>.</w:t>
      </w:r>
    </w:p>
    <w:p w14:paraId="7C3AD7AB" w14:textId="77777777" w:rsidR="0002473A" w:rsidRDefault="0002473A" w:rsidP="0002473A">
      <w:pPr>
        <w:pStyle w:val="LabStepNumbered"/>
      </w:pPr>
      <w:r>
        <w:t xml:space="preserve">Modify the </w:t>
      </w:r>
      <w:r w:rsidRPr="00020CF9">
        <w:rPr>
          <w:b/>
        </w:rPr>
        <w:t>Sites.css</w:t>
      </w:r>
      <w:r>
        <w:t xml:space="preserve"> file with a set of custom CSS styles.</w:t>
      </w:r>
    </w:p>
    <w:p w14:paraId="7870AE5C" w14:textId="77777777" w:rsidR="0002473A" w:rsidRDefault="0002473A" w:rsidP="0002473A">
      <w:pPr>
        <w:pStyle w:val="LabStepNumberedLevel2"/>
      </w:pPr>
      <w:r>
        <w:t xml:space="preserve">Using Windows Explorer, locate the snippet file named </w:t>
      </w:r>
      <w:r w:rsidRPr="00020CF9">
        <w:rPr>
          <w:b/>
        </w:rPr>
        <w:t>Site.css.txt</w:t>
      </w:r>
      <w:r>
        <w:t xml:space="preserve"> in the </w:t>
      </w:r>
      <w:r w:rsidRPr="00020CF9">
        <w:rPr>
          <w:b/>
        </w:rPr>
        <w:t>Students</w:t>
      </w:r>
      <w:r>
        <w:t xml:space="preserve"> at the following location.</w:t>
      </w:r>
    </w:p>
    <w:p w14:paraId="15DDE75A" w14:textId="77777777" w:rsidR="0002473A" w:rsidRDefault="0002473A" w:rsidP="0002473A">
      <w:pPr>
        <w:pStyle w:val="LabStepCodeBlockLevel2"/>
      </w:pPr>
      <w:r w:rsidRPr="00EC337B">
        <w:t>C:\Student\Modules\08_PBIEmbedded\Lab\Snippets</w:t>
      </w:r>
      <w:r>
        <w:t>\</w:t>
      </w:r>
      <w:r w:rsidRPr="00020CF9">
        <w:t>Site.css.txt</w:t>
      </w:r>
    </w:p>
    <w:p w14:paraId="7D0118C5" w14:textId="77777777" w:rsidR="0002473A" w:rsidRDefault="0002473A" w:rsidP="0002473A">
      <w:pPr>
        <w:pStyle w:val="LabStepNumberedLevel2"/>
      </w:pPr>
      <w:r>
        <w:t xml:space="preserve">Double click on </w:t>
      </w:r>
      <w:r w:rsidRPr="00020CF9">
        <w:rPr>
          <w:b/>
        </w:rPr>
        <w:t>Site.css.txt</w:t>
      </w:r>
      <w:r>
        <w:t xml:space="preserve"> to open it in Notepad.</w:t>
      </w:r>
    </w:p>
    <w:p w14:paraId="2E203CCC" w14:textId="77777777" w:rsidR="0002473A" w:rsidRDefault="0002473A" w:rsidP="0002473A">
      <w:pPr>
        <w:pStyle w:val="LabStepNumberedLevel2"/>
      </w:pPr>
      <w:r>
        <w:t xml:space="preserve">Select all the CSS code inside </w:t>
      </w:r>
      <w:r w:rsidRPr="00A862A0">
        <w:rPr>
          <w:b/>
        </w:rPr>
        <w:t xml:space="preserve">Site.css.txt, </w:t>
      </w:r>
      <w:r>
        <w:t>copy it to the Windows clipboard and return to Visual Studio.</w:t>
      </w:r>
    </w:p>
    <w:p w14:paraId="25C92212" w14:textId="77777777" w:rsidR="0002473A" w:rsidRDefault="0002473A" w:rsidP="0002473A">
      <w:pPr>
        <w:pStyle w:val="LabStepNumberedLevel2"/>
      </w:pPr>
      <w:r>
        <w:t xml:space="preserve">In Solution Explorer, expand the </w:t>
      </w:r>
      <w:r>
        <w:rPr>
          <w:b/>
        </w:rPr>
        <w:t>Content</w:t>
      </w:r>
      <w:r w:rsidRPr="00051DC0">
        <w:rPr>
          <w:b/>
        </w:rPr>
        <w:t xml:space="preserve"> </w:t>
      </w:r>
      <w:r>
        <w:t xml:space="preserve">folder and then double-click on </w:t>
      </w:r>
      <w:r>
        <w:rPr>
          <w:b/>
        </w:rPr>
        <w:t>Sites</w:t>
      </w:r>
      <w:r w:rsidRPr="00051DC0">
        <w:rPr>
          <w:b/>
        </w:rPr>
        <w:t>.c</w:t>
      </w:r>
      <w:r>
        <w:rPr>
          <w:b/>
        </w:rPr>
        <w:t>s</w:t>
      </w:r>
      <w:r w:rsidRPr="00051DC0">
        <w:rPr>
          <w:b/>
        </w:rPr>
        <w:t>s</w:t>
      </w:r>
      <w:r>
        <w:t xml:space="preserve"> open it in an editor window.</w:t>
      </w:r>
    </w:p>
    <w:p w14:paraId="302CDCB7" w14:textId="77777777" w:rsidR="0002473A" w:rsidRDefault="0002473A" w:rsidP="0002473A">
      <w:pPr>
        <w:pStyle w:val="LabStepScreenshotLevel2"/>
      </w:pPr>
      <w:r>
        <w:drawing>
          <wp:inline distT="0" distB="0" distL="0" distR="0" wp14:anchorId="08335BAE" wp14:editId="3550D071">
            <wp:extent cx="2313432" cy="2596896"/>
            <wp:effectExtent l="19050" t="19050" r="10795" b="1333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13432" cy="2596896"/>
                    </a:xfrm>
                    <a:prstGeom prst="rect">
                      <a:avLst/>
                    </a:prstGeom>
                    <a:noFill/>
                    <a:ln>
                      <a:solidFill>
                        <a:schemeClr val="tx1">
                          <a:lumMod val="50000"/>
                          <a:lumOff val="50000"/>
                        </a:schemeClr>
                      </a:solidFill>
                    </a:ln>
                  </pic:spPr>
                </pic:pic>
              </a:graphicData>
            </a:graphic>
          </wp:inline>
        </w:drawing>
      </w:r>
    </w:p>
    <w:p w14:paraId="441C1998" w14:textId="77777777" w:rsidR="0002473A" w:rsidRDefault="0002473A" w:rsidP="0002473A">
      <w:pPr>
        <w:pStyle w:val="LabStepNumberedLevel2"/>
      </w:pPr>
      <w:r>
        <w:t xml:space="preserve">Delete all the existing content from </w:t>
      </w:r>
      <w:r w:rsidRPr="00A862A0">
        <w:rPr>
          <w:b/>
        </w:rPr>
        <w:t>Sites.css</w:t>
      </w:r>
      <w:r>
        <w:t xml:space="preserve"> and paste in the content from the Windows clipboard.</w:t>
      </w:r>
    </w:p>
    <w:p w14:paraId="050EB024" w14:textId="77777777" w:rsidR="0002473A" w:rsidRDefault="0002473A" w:rsidP="0002473A">
      <w:pPr>
        <w:pStyle w:val="LabStepNumberedLevel2"/>
      </w:pPr>
      <w:r>
        <w:t xml:space="preserve">Save your changes and close </w:t>
      </w:r>
      <w:r w:rsidRPr="00020CF9">
        <w:rPr>
          <w:b/>
        </w:rPr>
        <w:t>Sites.css</w:t>
      </w:r>
      <w:r>
        <w:t>.</w:t>
      </w:r>
    </w:p>
    <w:p w14:paraId="1F881957" w14:textId="77777777" w:rsidR="0002473A" w:rsidRDefault="0002473A" w:rsidP="0002473A">
      <w:pPr>
        <w:pStyle w:val="LabStepNumbered"/>
      </w:pPr>
      <w:r>
        <w:t xml:space="preserve">Add a new image named </w:t>
      </w:r>
      <w:r w:rsidRPr="00A862A0">
        <w:rPr>
          <w:b/>
        </w:rPr>
        <w:t>background.jpg</w:t>
      </w:r>
      <w:r>
        <w:t xml:space="preserve"> to the project to provide a page background.</w:t>
      </w:r>
    </w:p>
    <w:p w14:paraId="4340E44A" w14:textId="77777777" w:rsidR="0002473A" w:rsidRDefault="0002473A" w:rsidP="0002473A">
      <w:pPr>
        <w:pStyle w:val="LabStepNumberedLevel2"/>
      </w:pPr>
      <w:r>
        <w:t xml:space="preserve">Using Windows Explorer, locate the file named </w:t>
      </w:r>
      <w:r w:rsidRPr="00A862A0">
        <w:rPr>
          <w:b/>
        </w:rPr>
        <w:t>background.jpg</w:t>
      </w:r>
      <w:r>
        <w:t xml:space="preserve"> in the </w:t>
      </w:r>
      <w:r w:rsidRPr="003E378E">
        <w:rPr>
          <w:b/>
        </w:rPr>
        <w:t>Students</w:t>
      </w:r>
      <w:r>
        <w:t xml:space="preserve"> folder at the following location.</w:t>
      </w:r>
    </w:p>
    <w:p w14:paraId="2B82C1E0" w14:textId="77777777" w:rsidR="0002473A" w:rsidRDefault="0002473A" w:rsidP="0002473A">
      <w:pPr>
        <w:pStyle w:val="LabStepCodeBlockLevel2"/>
      </w:pPr>
      <w:r w:rsidRPr="00EC337B">
        <w:t>C:\Student\Modules\08_PBIEmbedded\Lab\</w:t>
      </w:r>
      <w:r w:rsidRPr="00FC3A78">
        <w:t>StarterFiles</w:t>
      </w:r>
      <w:r>
        <w:t>\background.jpg</w:t>
      </w:r>
    </w:p>
    <w:p w14:paraId="525483CB" w14:textId="77777777" w:rsidR="0002473A" w:rsidRDefault="0002473A" w:rsidP="0002473A">
      <w:pPr>
        <w:pStyle w:val="LabStepNumberedLevel2"/>
      </w:pPr>
      <w:r>
        <w:t xml:space="preserve">In Solution Explorer, create a new folder named </w:t>
      </w:r>
      <w:proofErr w:type="spellStart"/>
      <w:r w:rsidRPr="00A862A0">
        <w:rPr>
          <w:b/>
        </w:rPr>
        <w:t>img</w:t>
      </w:r>
      <w:proofErr w:type="spellEnd"/>
      <w:r>
        <w:t xml:space="preserve"> inside the </w:t>
      </w:r>
      <w:r w:rsidRPr="00A862A0">
        <w:rPr>
          <w:b/>
        </w:rPr>
        <w:t>Contents</w:t>
      </w:r>
      <w:r>
        <w:t xml:space="preserve"> folder.</w:t>
      </w:r>
    </w:p>
    <w:p w14:paraId="0F50DF49" w14:textId="77777777" w:rsidR="0002473A" w:rsidRDefault="0002473A" w:rsidP="0002473A">
      <w:pPr>
        <w:pStyle w:val="LabStepNumberedLevel2"/>
      </w:pPr>
      <w:r>
        <w:lastRenderedPageBreak/>
        <w:t xml:space="preserve">Copy the file </w:t>
      </w:r>
      <w:r w:rsidRPr="00EC5386">
        <w:rPr>
          <w:b/>
        </w:rPr>
        <w:t>background.jpg</w:t>
      </w:r>
      <w:r>
        <w:t xml:space="preserve"> into the </w:t>
      </w:r>
      <w:proofErr w:type="spellStart"/>
      <w:r w:rsidRPr="00A862A0">
        <w:rPr>
          <w:b/>
        </w:rPr>
        <w:t>img</w:t>
      </w:r>
      <w:proofErr w:type="spellEnd"/>
      <w:r>
        <w:t xml:space="preserve"> folder.</w:t>
      </w:r>
    </w:p>
    <w:p w14:paraId="2C92B383" w14:textId="77777777" w:rsidR="0002473A" w:rsidRDefault="0002473A" w:rsidP="0002473A">
      <w:pPr>
        <w:pStyle w:val="LabStepScreenshotLevel2"/>
      </w:pPr>
      <w:r>
        <w:drawing>
          <wp:inline distT="0" distB="0" distL="0" distR="0" wp14:anchorId="78595BA9" wp14:editId="171E4FB8">
            <wp:extent cx="1627632" cy="768096"/>
            <wp:effectExtent l="19050" t="19050" r="10795" b="1333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9">
                      <a:extLst>
                        <a:ext uri="{28A0092B-C50C-407E-A947-70E740481C1C}">
                          <a14:useLocalDpi xmlns:a14="http://schemas.microsoft.com/office/drawing/2010/main" val="0"/>
                        </a:ext>
                      </a:extLst>
                    </a:blip>
                    <a:srcRect t="4374" b="1"/>
                    <a:stretch/>
                  </pic:blipFill>
                  <pic:spPr bwMode="auto">
                    <a:xfrm>
                      <a:off x="0" y="0"/>
                      <a:ext cx="1627632" cy="768096"/>
                    </a:xfrm>
                    <a:prstGeom prst="rect">
                      <a:avLst/>
                    </a:prstGeom>
                    <a:noFill/>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12FD60B7" w14:textId="77777777" w:rsidR="0002473A" w:rsidRDefault="0002473A" w:rsidP="0002473A">
      <w:pPr>
        <w:pStyle w:val="LabStepNumbered"/>
      </w:pPr>
      <w:r>
        <w:t xml:space="preserve">Add a </w:t>
      </w:r>
      <w:r w:rsidRPr="003E378E">
        <w:rPr>
          <w:b/>
        </w:rPr>
        <w:t>favicon.ico</w:t>
      </w:r>
      <w:r>
        <w:t xml:space="preserve"> file to the root folder of the </w:t>
      </w:r>
      <w:proofErr w:type="spellStart"/>
      <w:r>
        <w:rPr>
          <w:b/>
        </w:rPr>
        <w:t>EmbeddedLab</w:t>
      </w:r>
      <w:proofErr w:type="spellEnd"/>
      <w:r>
        <w:t xml:space="preserve"> project.</w:t>
      </w:r>
    </w:p>
    <w:p w14:paraId="1D7401D5" w14:textId="77777777" w:rsidR="0002473A" w:rsidRDefault="0002473A" w:rsidP="0002473A">
      <w:pPr>
        <w:pStyle w:val="LabStepNumberedLevel2"/>
      </w:pPr>
      <w:r>
        <w:t xml:space="preserve">Using Windows Explorer, locate the file named </w:t>
      </w:r>
      <w:proofErr w:type="spellStart"/>
      <w:r w:rsidRPr="003E378E">
        <w:rPr>
          <w:b/>
        </w:rPr>
        <w:t>favicon.icon</w:t>
      </w:r>
      <w:proofErr w:type="spellEnd"/>
      <w:r>
        <w:t xml:space="preserve"> in the </w:t>
      </w:r>
      <w:r w:rsidRPr="003E378E">
        <w:rPr>
          <w:b/>
        </w:rPr>
        <w:t>Students</w:t>
      </w:r>
      <w:r>
        <w:t xml:space="preserve"> folder at the following location.</w:t>
      </w:r>
    </w:p>
    <w:p w14:paraId="06770872" w14:textId="77777777" w:rsidR="0002473A" w:rsidRDefault="0002473A" w:rsidP="0002473A">
      <w:pPr>
        <w:pStyle w:val="LabStepCodeBlockLevel2"/>
      </w:pPr>
      <w:r w:rsidRPr="00EC337B">
        <w:t>C:\Student\Modules\08_PBIEmbedded\Lab\</w:t>
      </w:r>
      <w:r w:rsidRPr="00FC3A78">
        <w:t>StarterFiles</w:t>
      </w:r>
      <w:r>
        <w:t>\</w:t>
      </w:r>
      <w:r w:rsidRPr="00FC3A78">
        <w:t>favicon.ico</w:t>
      </w:r>
    </w:p>
    <w:p w14:paraId="1F8BBC82" w14:textId="77777777" w:rsidR="0002473A" w:rsidRDefault="0002473A" w:rsidP="0002473A">
      <w:pPr>
        <w:pStyle w:val="LabStepNumberedLevel2"/>
      </w:pPr>
      <w:r>
        <w:t xml:space="preserve">Copy the file named </w:t>
      </w:r>
      <w:r w:rsidRPr="003E378E">
        <w:rPr>
          <w:b/>
        </w:rPr>
        <w:t>favicon.ico</w:t>
      </w:r>
      <w:r>
        <w:t xml:space="preserve"> to the root folder of your project.</w:t>
      </w:r>
    </w:p>
    <w:p w14:paraId="4ECB7874" w14:textId="77777777" w:rsidR="0002473A" w:rsidRDefault="0002473A" w:rsidP="0002473A">
      <w:pPr>
        <w:pStyle w:val="LabStepScreenshotLevel2"/>
      </w:pPr>
      <w:r>
        <w:drawing>
          <wp:inline distT="0" distB="0" distL="0" distR="0" wp14:anchorId="00E4F9EC" wp14:editId="6B548F6D">
            <wp:extent cx="2221992" cy="2258568"/>
            <wp:effectExtent l="19050" t="19050" r="26035" b="2794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21992" cy="2258568"/>
                    </a:xfrm>
                    <a:prstGeom prst="rect">
                      <a:avLst/>
                    </a:prstGeom>
                    <a:noFill/>
                    <a:ln>
                      <a:solidFill>
                        <a:schemeClr val="tx1">
                          <a:lumMod val="50000"/>
                          <a:lumOff val="50000"/>
                        </a:schemeClr>
                      </a:solidFill>
                    </a:ln>
                  </pic:spPr>
                </pic:pic>
              </a:graphicData>
            </a:graphic>
          </wp:inline>
        </w:drawing>
      </w:r>
    </w:p>
    <w:p w14:paraId="6ED8E0F1" w14:textId="77777777" w:rsidR="0002473A" w:rsidRDefault="0002473A" w:rsidP="0002473A">
      <w:pPr>
        <w:pStyle w:val="LabStepNumbered"/>
      </w:pPr>
      <w:r>
        <w:t xml:space="preserve">Test out the </w:t>
      </w:r>
      <w:proofErr w:type="spellStart"/>
      <w:r>
        <w:rPr>
          <w:b/>
        </w:rPr>
        <w:t>EmbeddedLab</w:t>
      </w:r>
      <w:proofErr w:type="spellEnd"/>
      <w:r>
        <w:t xml:space="preserve"> project using the Visual Studio Debugger</w:t>
      </w:r>
    </w:p>
    <w:p w14:paraId="113A5F7C" w14:textId="77777777" w:rsidR="0002473A" w:rsidRDefault="0002473A" w:rsidP="0002473A">
      <w:pPr>
        <w:pStyle w:val="LabStepNumberedLevel2"/>
      </w:pPr>
      <w:r>
        <w:t xml:space="preserve">Press the </w:t>
      </w:r>
      <w:r w:rsidRPr="00B8416D">
        <w:rPr>
          <w:b/>
        </w:rPr>
        <w:t>{F5}</w:t>
      </w:r>
      <w:r>
        <w:t xml:space="preserve"> key to start up the project in the Visual Studio debugger.</w:t>
      </w:r>
    </w:p>
    <w:p w14:paraId="076DDB1D" w14:textId="77777777" w:rsidR="0002473A" w:rsidRDefault="0002473A" w:rsidP="0002473A">
      <w:pPr>
        <w:pStyle w:val="LabStepNumberedLevel2"/>
      </w:pPr>
      <w:r>
        <w:t>When the project starts, the home page should load in the browser and match the following screenshot.</w:t>
      </w:r>
    </w:p>
    <w:p w14:paraId="1C7B8A74" w14:textId="77777777" w:rsidR="0002473A" w:rsidRDefault="0002473A" w:rsidP="0002473A">
      <w:pPr>
        <w:pStyle w:val="LabStepScreenshotLevel2"/>
      </w:pPr>
      <w:r>
        <w:drawing>
          <wp:inline distT="0" distB="0" distL="0" distR="0" wp14:anchorId="260F2763" wp14:editId="2E66B770">
            <wp:extent cx="5193792" cy="2221992"/>
            <wp:effectExtent l="19050" t="19050" r="26035" b="2603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93792" cy="2221992"/>
                    </a:xfrm>
                    <a:prstGeom prst="rect">
                      <a:avLst/>
                    </a:prstGeom>
                    <a:ln>
                      <a:solidFill>
                        <a:schemeClr val="tx1">
                          <a:lumMod val="50000"/>
                          <a:lumOff val="50000"/>
                        </a:schemeClr>
                      </a:solidFill>
                    </a:ln>
                  </pic:spPr>
                </pic:pic>
              </a:graphicData>
            </a:graphic>
          </wp:inline>
        </w:drawing>
      </w:r>
    </w:p>
    <w:p w14:paraId="4A7B5058" w14:textId="77777777" w:rsidR="0002473A" w:rsidRDefault="0002473A" w:rsidP="0002473A">
      <w:pPr>
        <w:pStyle w:val="LabStepNumberedLevel2"/>
      </w:pPr>
      <w:r>
        <w:t>Close the browser, return to Visual Studio and stop the debugger.</w:t>
      </w:r>
    </w:p>
    <w:p w14:paraId="77C60F64" w14:textId="77777777" w:rsidR="0002473A" w:rsidRDefault="0002473A" w:rsidP="0002473A">
      <w:pPr>
        <w:pStyle w:val="LabExerciseCallout"/>
      </w:pPr>
      <w:r>
        <w:t>Note that the navigation links on the top navigation menu are not working yet. Over the next few exercises, you will add MVC action methods and razor views to implement Power BI embedding behavior behind each of these navigation links.</w:t>
      </w:r>
    </w:p>
    <w:p w14:paraId="2065C855" w14:textId="77777777" w:rsidR="0002473A" w:rsidRDefault="0002473A" w:rsidP="0002473A">
      <w:pPr>
        <w:pStyle w:val="LabStepNumbered"/>
        <w:numPr>
          <w:ilvl w:val="0"/>
          <w:numId w:val="9"/>
        </w:numPr>
      </w:pPr>
      <w:r>
        <w:lastRenderedPageBreak/>
        <w:t xml:space="preserve">Modify the project’s </w:t>
      </w:r>
      <w:proofErr w:type="spellStart"/>
      <w:r w:rsidRPr="002D2B1B">
        <w:rPr>
          <w:b/>
        </w:rPr>
        <w:t>web.config</w:t>
      </w:r>
      <w:proofErr w:type="spellEnd"/>
      <w:r>
        <w:t xml:space="preserve"> file to add </w:t>
      </w:r>
      <w:proofErr w:type="spellStart"/>
      <w:r w:rsidRPr="002D2B1B">
        <w:rPr>
          <w:b/>
        </w:rPr>
        <w:t>appSetting</w:t>
      </w:r>
      <w:proofErr w:type="spellEnd"/>
      <w:r>
        <w:t xml:space="preserve"> values for the required configuration data.</w:t>
      </w:r>
    </w:p>
    <w:p w14:paraId="7BC3234A" w14:textId="77777777" w:rsidR="0002473A" w:rsidRDefault="0002473A" w:rsidP="0002473A">
      <w:pPr>
        <w:pStyle w:val="LabStepNumberedLevel2"/>
        <w:numPr>
          <w:ilvl w:val="1"/>
          <w:numId w:val="9"/>
        </w:numPr>
      </w:pPr>
      <w:r>
        <w:t xml:space="preserve">Open the </w:t>
      </w:r>
      <w:proofErr w:type="spellStart"/>
      <w:r w:rsidRPr="002D2B1B">
        <w:rPr>
          <w:b/>
        </w:rPr>
        <w:t>web.config</w:t>
      </w:r>
      <w:proofErr w:type="spellEnd"/>
      <w:r>
        <w:t xml:space="preserve"> file located at the root of the </w:t>
      </w:r>
      <w:proofErr w:type="spellStart"/>
      <w:r w:rsidRPr="002D2B1B">
        <w:rPr>
          <w:b/>
        </w:rPr>
        <w:t>EmbeddedLab</w:t>
      </w:r>
      <w:proofErr w:type="spellEnd"/>
      <w:r>
        <w:t xml:space="preserve"> project.</w:t>
      </w:r>
    </w:p>
    <w:p w14:paraId="082DD9DA" w14:textId="77777777" w:rsidR="0002473A" w:rsidRDefault="0002473A" w:rsidP="0002473A">
      <w:pPr>
        <w:pStyle w:val="LabStepScreenshotLevel2"/>
      </w:pPr>
      <w:r>
        <w:drawing>
          <wp:inline distT="0" distB="0" distL="0" distR="0" wp14:anchorId="35981F8D" wp14:editId="1DF95ED8">
            <wp:extent cx="1402208" cy="1821425"/>
            <wp:effectExtent l="19050" t="19050" r="26670" b="2667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04014" cy="1823770"/>
                    </a:xfrm>
                    <a:prstGeom prst="rect">
                      <a:avLst/>
                    </a:prstGeom>
                    <a:noFill/>
                    <a:ln>
                      <a:solidFill>
                        <a:schemeClr val="tx1">
                          <a:lumMod val="50000"/>
                          <a:lumOff val="50000"/>
                        </a:schemeClr>
                      </a:solidFill>
                    </a:ln>
                  </pic:spPr>
                </pic:pic>
              </a:graphicData>
            </a:graphic>
          </wp:inline>
        </w:drawing>
      </w:r>
    </w:p>
    <w:p w14:paraId="620B3F5C" w14:textId="77777777" w:rsidR="0002473A" w:rsidRDefault="0002473A" w:rsidP="0002473A">
      <w:pPr>
        <w:pStyle w:val="LabExerciseCallout"/>
      </w:pPr>
      <w:r>
        <w:t xml:space="preserve">Make sure you open the </w:t>
      </w:r>
      <w:proofErr w:type="spellStart"/>
      <w:r w:rsidRPr="002D2B1B">
        <w:rPr>
          <w:b/>
        </w:rPr>
        <w:t>web.config</w:t>
      </w:r>
      <w:proofErr w:type="spellEnd"/>
      <w:r>
        <w:t xml:space="preserve"> file located at the root of the project and not the </w:t>
      </w:r>
      <w:proofErr w:type="spellStart"/>
      <w:r w:rsidRPr="002D2B1B">
        <w:rPr>
          <w:b/>
        </w:rPr>
        <w:t>web.config</w:t>
      </w:r>
      <w:proofErr w:type="spellEnd"/>
      <w:r>
        <w:t xml:space="preserve"> file inside the </w:t>
      </w:r>
      <w:r w:rsidRPr="002D2B1B">
        <w:rPr>
          <w:b/>
        </w:rPr>
        <w:t>Views</w:t>
      </w:r>
      <w:r>
        <w:t xml:space="preserve"> folder.</w:t>
      </w:r>
    </w:p>
    <w:p w14:paraId="648A8AFB" w14:textId="77777777" w:rsidR="0002473A" w:rsidRDefault="0002473A" w:rsidP="0002473A">
      <w:pPr>
        <w:pStyle w:val="LabStepNumberedLevel2"/>
      </w:pPr>
      <w:r>
        <w:t xml:space="preserve">Locate the </w:t>
      </w:r>
      <w:r w:rsidRPr="00AA688B">
        <w:rPr>
          <w:b/>
        </w:rPr>
        <w:t>&lt;</w:t>
      </w:r>
      <w:proofErr w:type="spellStart"/>
      <w:r w:rsidRPr="00AA688B">
        <w:rPr>
          <w:b/>
        </w:rPr>
        <w:t>appSettings</w:t>
      </w:r>
      <w:proofErr w:type="spellEnd"/>
      <w:r w:rsidRPr="00AA688B">
        <w:rPr>
          <w:b/>
        </w:rPr>
        <w:t>&gt;</w:t>
      </w:r>
      <w:r>
        <w:t xml:space="preserve"> element at the top of </w:t>
      </w:r>
      <w:proofErr w:type="spellStart"/>
      <w:r w:rsidRPr="002D2B1B">
        <w:rPr>
          <w:b/>
        </w:rPr>
        <w:t>web.config</w:t>
      </w:r>
      <w:proofErr w:type="spellEnd"/>
      <w:r>
        <w:t>.</w:t>
      </w:r>
    </w:p>
    <w:p w14:paraId="3202A1DE" w14:textId="77777777" w:rsidR="0002473A" w:rsidRDefault="0002473A" w:rsidP="0002473A">
      <w:pPr>
        <w:pStyle w:val="LabStepScreenshotLevel2"/>
      </w:pPr>
      <w:r>
        <w:drawing>
          <wp:inline distT="0" distB="0" distL="0" distR="0" wp14:anchorId="043691EC" wp14:editId="3C88BCB6">
            <wp:extent cx="2916936" cy="1399032"/>
            <wp:effectExtent l="19050" t="19050" r="17145" b="1079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16936" cy="1399032"/>
                    </a:xfrm>
                    <a:prstGeom prst="rect">
                      <a:avLst/>
                    </a:prstGeom>
                    <a:noFill/>
                    <a:ln>
                      <a:solidFill>
                        <a:schemeClr val="tx1">
                          <a:lumMod val="50000"/>
                          <a:lumOff val="50000"/>
                        </a:schemeClr>
                      </a:solidFill>
                    </a:ln>
                  </pic:spPr>
                </pic:pic>
              </a:graphicData>
            </a:graphic>
          </wp:inline>
        </w:drawing>
      </w:r>
    </w:p>
    <w:p w14:paraId="2A087D98" w14:textId="77777777" w:rsidR="0002473A" w:rsidRDefault="0002473A" w:rsidP="0002473A">
      <w:pPr>
        <w:pStyle w:val="LabStepNumberedLevel2"/>
      </w:pPr>
      <w:r>
        <w:t xml:space="preserve">Add a few blank lines just after the </w:t>
      </w:r>
      <w:r w:rsidRPr="002D2B1B">
        <w:rPr>
          <w:b/>
        </w:rPr>
        <w:t>&lt;</w:t>
      </w:r>
      <w:proofErr w:type="spellStart"/>
      <w:r w:rsidRPr="002D2B1B">
        <w:rPr>
          <w:b/>
        </w:rPr>
        <w:t>appSettings</w:t>
      </w:r>
      <w:proofErr w:type="spellEnd"/>
      <w:r w:rsidRPr="002D2B1B">
        <w:rPr>
          <w:b/>
        </w:rPr>
        <w:t>&gt;</w:t>
      </w:r>
      <w:r>
        <w:t xml:space="preserve"> element opening tag.</w:t>
      </w:r>
    </w:p>
    <w:p w14:paraId="22C6EFAF" w14:textId="77777777" w:rsidR="0002473A" w:rsidRDefault="0002473A" w:rsidP="0002473A">
      <w:pPr>
        <w:pStyle w:val="LabStepScreenshotLevel2"/>
      </w:pPr>
      <w:r>
        <w:drawing>
          <wp:inline distT="0" distB="0" distL="0" distR="0" wp14:anchorId="64BC71E0" wp14:editId="2C697D76">
            <wp:extent cx="3245781" cy="778373"/>
            <wp:effectExtent l="19050" t="19050" r="12065" b="222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84">
                      <a:extLst>
                        <a:ext uri="{28A0092B-C50C-407E-A947-70E740481C1C}">
                          <a14:useLocalDpi xmlns:a14="http://schemas.microsoft.com/office/drawing/2010/main" val="0"/>
                        </a:ext>
                      </a:extLst>
                    </a:blip>
                    <a:srcRect b="35990"/>
                    <a:stretch/>
                  </pic:blipFill>
                  <pic:spPr bwMode="auto">
                    <a:xfrm>
                      <a:off x="0" y="0"/>
                      <a:ext cx="3246120" cy="778454"/>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E5E0A5" w14:textId="77777777" w:rsidR="0002473A" w:rsidRDefault="0002473A" w:rsidP="0002473A">
      <w:pPr>
        <w:pStyle w:val="LabStepNumberedLevel2"/>
      </w:pPr>
      <w:r>
        <w:t xml:space="preserve">Copy and paste the following XML code into the </w:t>
      </w:r>
      <w:proofErr w:type="spellStart"/>
      <w:r w:rsidRPr="00AA688B">
        <w:rPr>
          <w:b/>
        </w:rPr>
        <w:t>web.config</w:t>
      </w:r>
      <w:proofErr w:type="spellEnd"/>
      <w:r>
        <w:t xml:space="preserve"> file underneath the </w:t>
      </w:r>
      <w:r w:rsidRPr="00AA688B">
        <w:rPr>
          <w:b/>
        </w:rPr>
        <w:t>&lt;</w:t>
      </w:r>
      <w:proofErr w:type="spellStart"/>
      <w:r w:rsidRPr="00AA688B">
        <w:rPr>
          <w:b/>
        </w:rPr>
        <w:t>appSettings</w:t>
      </w:r>
      <w:proofErr w:type="spellEnd"/>
      <w:r w:rsidRPr="00AA688B">
        <w:rPr>
          <w:b/>
        </w:rPr>
        <w:t>&gt;</w:t>
      </w:r>
      <w:r>
        <w:t xml:space="preserve"> opening tag.</w:t>
      </w:r>
    </w:p>
    <w:p w14:paraId="41E7EC23" w14:textId="77777777" w:rsidR="0002473A" w:rsidRDefault="0002473A" w:rsidP="0002473A">
      <w:pPr>
        <w:pStyle w:val="LabStepCodeBlockLevel2"/>
      </w:pPr>
      <w:r>
        <w:t>&lt;add key="aad-account-name" value="" /&gt;</w:t>
      </w:r>
    </w:p>
    <w:p w14:paraId="795ADE84" w14:textId="77777777" w:rsidR="0002473A" w:rsidRDefault="0002473A" w:rsidP="0002473A">
      <w:pPr>
        <w:pStyle w:val="LabStepCodeBlockLevel2"/>
      </w:pPr>
      <w:r>
        <w:t>&lt;add key="aad-account-password" value=" " /&gt;</w:t>
      </w:r>
    </w:p>
    <w:p w14:paraId="2E176C0F" w14:textId="77777777" w:rsidR="0002473A" w:rsidRDefault="0002473A" w:rsidP="0002473A">
      <w:pPr>
        <w:pStyle w:val="LabStepCodeBlockLevel2"/>
      </w:pPr>
    </w:p>
    <w:p w14:paraId="539949E6" w14:textId="77777777" w:rsidR="0002473A" w:rsidRDefault="0002473A" w:rsidP="0002473A">
      <w:pPr>
        <w:pStyle w:val="LabStepCodeBlockLevel2"/>
      </w:pPr>
      <w:r>
        <w:t>&lt;add key="app-workspace-id" value="" /&gt;</w:t>
      </w:r>
    </w:p>
    <w:p w14:paraId="3AB4DD36" w14:textId="77777777" w:rsidR="0002473A" w:rsidRDefault="0002473A" w:rsidP="0002473A">
      <w:pPr>
        <w:pStyle w:val="LabStepCodeBlockLevel2"/>
      </w:pPr>
      <w:r>
        <w:t>&lt;add key="dataset-id" value="" /&gt;</w:t>
      </w:r>
    </w:p>
    <w:p w14:paraId="47974698" w14:textId="77777777" w:rsidR="0002473A" w:rsidRDefault="0002473A" w:rsidP="0002473A">
      <w:pPr>
        <w:pStyle w:val="LabStepCodeBlockLevel2"/>
      </w:pPr>
      <w:r>
        <w:t>&lt;add key="report-id" value="" /&gt;</w:t>
      </w:r>
    </w:p>
    <w:p w14:paraId="117C173A" w14:textId="77777777" w:rsidR="0002473A" w:rsidRDefault="0002473A" w:rsidP="0002473A">
      <w:pPr>
        <w:pStyle w:val="LabStepCodeBlockLevel2"/>
      </w:pPr>
      <w:r>
        <w:t>&lt;add key="dashboard-id" value=" " /&gt;</w:t>
      </w:r>
    </w:p>
    <w:p w14:paraId="6093D606" w14:textId="77777777" w:rsidR="0002473A" w:rsidRDefault="0002473A" w:rsidP="0002473A">
      <w:pPr>
        <w:pStyle w:val="LabStepCodeBlockLevel2"/>
      </w:pPr>
    </w:p>
    <w:p w14:paraId="228688BC" w14:textId="77777777" w:rsidR="0002473A" w:rsidRDefault="0002473A" w:rsidP="0002473A">
      <w:pPr>
        <w:pStyle w:val="LabStepCodeBlockLevel2"/>
      </w:pPr>
      <w:r>
        <w:t>&lt;add key="client-id" value="" /&gt;</w:t>
      </w:r>
    </w:p>
    <w:p w14:paraId="1E3864FF" w14:textId="77777777" w:rsidR="0002473A" w:rsidRPr="00AA688B" w:rsidRDefault="0002473A" w:rsidP="0002473A">
      <w:pPr>
        <w:pStyle w:val="LabStepNumberedLevel2"/>
      </w:pPr>
      <w:r>
        <w:t xml:space="preserve">Copy configuration values from </w:t>
      </w:r>
      <w:r w:rsidRPr="00F536E8">
        <w:rPr>
          <w:b/>
        </w:rPr>
        <w:t>EmbeddingConfigurationData.txt</w:t>
      </w:r>
      <w:r>
        <w:t xml:space="preserve"> into the new </w:t>
      </w:r>
      <w:proofErr w:type="spellStart"/>
      <w:r w:rsidRPr="00AA688B">
        <w:rPr>
          <w:b/>
        </w:rPr>
        <w:t>appSetting</w:t>
      </w:r>
      <w:proofErr w:type="spellEnd"/>
      <w:r>
        <w:t xml:space="preserve"> values in </w:t>
      </w:r>
      <w:proofErr w:type="spellStart"/>
      <w:r w:rsidRPr="00AA688B">
        <w:rPr>
          <w:b/>
        </w:rPr>
        <w:t>web.config</w:t>
      </w:r>
      <w:proofErr w:type="spellEnd"/>
      <w:r>
        <w:rPr>
          <w:b/>
        </w:rPr>
        <w:t>.</w:t>
      </w:r>
    </w:p>
    <w:p w14:paraId="74875629" w14:textId="77777777" w:rsidR="0002473A" w:rsidRDefault="0002473A" w:rsidP="0002473A">
      <w:pPr>
        <w:pStyle w:val="LabStepNumberedLevel2"/>
      </w:pPr>
      <w:r>
        <w:t xml:space="preserve">You should be able to supply values for each of the seven </w:t>
      </w:r>
      <w:proofErr w:type="spellStart"/>
      <w:r>
        <w:t>appSetting</w:t>
      </w:r>
      <w:proofErr w:type="spellEnd"/>
      <w:r>
        <w:t xml:space="preserve"> values as shown in the following screenshot.</w:t>
      </w:r>
    </w:p>
    <w:p w14:paraId="070166B2" w14:textId="77777777" w:rsidR="0002473A" w:rsidRDefault="0002473A" w:rsidP="0002473A">
      <w:pPr>
        <w:pStyle w:val="LabStepScreenshotLevel2"/>
      </w:pPr>
      <w:r>
        <w:lastRenderedPageBreak/>
        <w:drawing>
          <wp:inline distT="0" distB="0" distL="0" distR="0" wp14:anchorId="65FEDE99" wp14:editId="7DAE7F67">
            <wp:extent cx="3912247" cy="1337593"/>
            <wp:effectExtent l="19050" t="19050" r="12065" b="1524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5">
                      <a:extLst>
                        <a:ext uri="{28A0092B-C50C-407E-A947-70E740481C1C}">
                          <a14:useLocalDpi xmlns:a14="http://schemas.microsoft.com/office/drawing/2010/main" val="0"/>
                        </a:ext>
                      </a:extLst>
                    </a:blip>
                    <a:srcRect b="6795"/>
                    <a:stretch/>
                  </pic:blipFill>
                  <pic:spPr bwMode="auto">
                    <a:xfrm>
                      <a:off x="0" y="0"/>
                      <a:ext cx="3913632" cy="1338066"/>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CD819F" w14:textId="77777777" w:rsidR="0002473A" w:rsidRDefault="0002473A" w:rsidP="0002473A">
      <w:pPr>
        <w:pStyle w:val="LabStepNumberedLevel2"/>
      </w:pPr>
      <w:r>
        <w:t xml:space="preserve">Save your changes and close </w:t>
      </w:r>
      <w:proofErr w:type="spellStart"/>
      <w:r w:rsidRPr="00396198">
        <w:rPr>
          <w:b/>
        </w:rPr>
        <w:t>web.config</w:t>
      </w:r>
      <w:proofErr w:type="spellEnd"/>
      <w:r>
        <w:t>.</w:t>
      </w:r>
    </w:p>
    <w:p w14:paraId="75F28B1F" w14:textId="77777777" w:rsidR="0002473A" w:rsidRDefault="0002473A" w:rsidP="0002473A">
      <w:pPr>
        <w:pStyle w:val="LabStepNumbered"/>
      </w:pPr>
      <w:r>
        <w:t>Create classes to provide MVC view models for Power BI Embedding data.</w:t>
      </w:r>
    </w:p>
    <w:p w14:paraId="74D026B5" w14:textId="77777777" w:rsidR="0002473A" w:rsidRDefault="0002473A" w:rsidP="0002473A">
      <w:pPr>
        <w:pStyle w:val="LabStepNumberedLevel2"/>
      </w:pPr>
      <w:r>
        <w:t xml:space="preserve">Add a new C# source file named </w:t>
      </w:r>
      <w:proofErr w:type="spellStart"/>
      <w:r w:rsidRPr="00AA688B">
        <w:rPr>
          <w:b/>
        </w:rPr>
        <w:t>MvcViewModels.cs</w:t>
      </w:r>
      <w:proofErr w:type="spellEnd"/>
      <w:r>
        <w:t xml:space="preserve"> inside the </w:t>
      </w:r>
      <w:r w:rsidRPr="000A50FF">
        <w:rPr>
          <w:b/>
        </w:rPr>
        <w:t>Models</w:t>
      </w:r>
      <w:r>
        <w:t xml:space="preserve"> folder.</w:t>
      </w:r>
    </w:p>
    <w:p w14:paraId="7069F718" w14:textId="77777777" w:rsidR="0002473A" w:rsidRDefault="0002473A" w:rsidP="0002473A">
      <w:pPr>
        <w:pStyle w:val="LabStepScreenshotLevel2"/>
      </w:pPr>
      <w:r>
        <w:drawing>
          <wp:inline distT="0" distB="0" distL="0" distR="0" wp14:anchorId="2A5A7ADF" wp14:editId="6C287894">
            <wp:extent cx="1984248" cy="1078992"/>
            <wp:effectExtent l="19050" t="19050" r="16510" b="2603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4248" cy="1078992"/>
                    </a:xfrm>
                    <a:prstGeom prst="rect">
                      <a:avLst/>
                    </a:prstGeom>
                    <a:noFill/>
                    <a:ln>
                      <a:solidFill>
                        <a:schemeClr val="tx1"/>
                      </a:solidFill>
                    </a:ln>
                  </pic:spPr>
                </pic:pic>
              </a:graphicData>
            </a:graphic>
          </wp:inline>
        </w:drawing>
      </w:r>
    </w:p>
    <w:p w14:paraId="2C3951F9" w14:textId="77777777" w:rsidR="0002473A" w:rsidRDefault="0002473A" w:rsidP="0002473A">
      <w:pPr>
        <w:pStyle w:val="LabStepNumberedLevel2"/>
      </w:pPr>
      <w:r>
        <w:t xml:space="preserve">If there is any code inside </w:t>
      </w:r>
      <w:proofErr w:type="spellStart"/>
      <w:r w:rsidRPr="00AA688B">
        <w:rPr>
          <w:b/>
        </w:rPr>
        <w:t>MvcViewModels.cs</w:t>
      </w:r>
      <w:proofErr w:type="spellEnd"/>
      <w:r w:rsidRPr="000A50FF">
        <w:t>, delete it and replace it with the following code</w:t>
      </w:r>
      <w:r>
        <w:t>.</w:t>
      </w:r>
    </w:p>
    <w:p w14:paraId="2E0A99D8" w14:textId="77777777" w:rsidR="0002473A" w:rsidRDefault="0002473A" w:rsidP="0002473A">
      <w:pPr>
        <w:pStyle w:val="LabStepCodeBlockLevel2"/>
      </w:pPr>
      <w:r>
        <w:t>namespace EmbeddedLab.Models {</w:t>
      </w:r>
    </w:p>
    <w:p w14:paraId="67BCCBE2" w14:textId="77777777" w:rsidR="0002473A" w:rsidRDefault="0002473A" w:rsidP="0002473A">
      <w:pPr>
        <w:pStyle w:val="LabStepCodeBlockLevel2"/>
      </w:pPr>
    </w:p>
    <w:p w14:paraId="50E683D4"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report</w:t>
      </w:r>
    </w:p>
    <w:p w14:paraId="365C36FB" w14:textId="77777777" w:rsidR="0002473A" w:rsidRDefault="0002473A" w:rsidP="0002473A">
      <w:pPr>
        <w:pStyle w:val="LabStepCodeBlockLevel2"/>
      </w:pPr>
      <w:r>
        <w:t xml:space="preserve">  public class ReportEmbeddingData {</w:t>
      </w:r>
    </w:p>
    <w:p w14:paraId="0AB6024B" w14:textId="77777777" w:rsidR="0002473A" w:rsidRDefault="0002473A" w:rsidP="0002473A">
      <w:pPr>
        <w:pStyle w:val="LabStepCodeBlockLevel2"/>
      </w:pPr>
      <w:r>
        <w:t xml:space="preserve">    public string reportId;</w:t>
      </w:r>
    </w:p>
    <w:p w14:paraId="0382B930" w14:textId="77777777" w:rsidR="0002473A" w:rsidRDefault="0002473A" w:rsidP="0002473A">
      <w:pPr>
        <w:pStyle w:val="LabStepCodeBlockLevel2"/>
      </w:pPr>
      <w:r>
        <w:t xml:space="preserve">    public string reportName;</w:t>
      </w:r>
    </w:p>
    <w:p w14:paraId="490713EB" w14:textId="77777777" w:rsidR="0002473A" w:rsidRDefault="0002473A" w:rsidP="0002473A">
      <w:pPr>
        <w:pStyle w:val="LabStepCodeBlockLevel2"/>
      </w:pPr>
      <w:r>
        <w:t xml:space="preserve">    public string embedUrl;</w:t>
      </w:r>
    </w:p>
    <w:p w14:paraId="2F940207" w14:textId="77777777" w:rsidR="0002473A" w:rsidRDefault="0002473A" w:rsidP="0002473A">
      <w:pPr>
        <w:pStyle w:val="LabStepCodeBlockLevel2"/>
      </w:pPr>
      <w:r>
        <w:t xml:space="preserve">    public string accessToken;</w:t>
      </w:r>
    </w:p>
    <w:p w14:paraId="5C1E9059" w14:textId="77777777" w:rsidR="0002473A" w:rsidRDefault="0002473A" w:rsidP="0002473A">
      <w:pPr>
        <w:pStyle w:val="LabStepCodeBlockLevel2"/>
      </w:pPr>
      <w:r>
        <w:t xml:space="preserve">  }</w:t>
      </w:r>
    </w:p>
    <w:p w14:paraId="1B947CF4" w14:textId="77777777" w:rsidR="0002473A" w:rsidRDefault="0002473A" w:rsidP="0002473A">
      <w:pPr>
        <w:pStyle w:val="LabStepCodeBlockLevel2"/>
      </w:pPr>
    </w:p>
    <w:p w14:paraId="2A8A4F38"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new report</w:t>
      </w:r>
    </w:p>
    <w:p w14:paraId="170DE220" w14:textId="77777777" w:rsidR="0002473A" w:rsidRDefault="0002473A" w:rsidP="0002473A">
      <w:pPr>
        <w:pStyle w:val="LabStepCodeBlockLevel2"/>
      </w:pPr>
      <w:r>
        <w:t xml:space="preserve">  public class NewReportEmbeddingData {</w:t>
      </w:r>
    </w:p>
    <w:p w14:paraId="0AA8A3BE" w14:textId="77777777" w:rsidR="0002473A" w:rsidRDefault="0002473A" w:rsidP="0002473A">
      <w:pPr>
        <w:pStyle w:val="LabStepCodeBlockLevel2"/>
      </w:pPr>
      <w:r>
        <w:t xml:space="preserve">    public string workspaceId;</w:t>
      </w:r>
    </w:p>
    <w:p w14:paraId="029E79C2" w14:textId="77777777" w:rsidR="0002473A" w:rsidRDefault="0002473A" w:rsidP="0002473A">
      <w:pPr>
        <w:pStyle w:val="LabStepCodeBlockLevel2"/>
      </w:pPr>
      <w:r>
        <w:t xml:space="preserve">    public string datasetId;</w:t>
      </w:r>
    </w:p>
    <w:p w14:paraId="14B1B0C4" w14:textId="77777777" w:rsidR="0002473A" w:rsidRDefault="0002473A" w:rsidP="0002473A">
      <w:pPr>
        <w:pStyle w:val="LabStepCodeBlockLevel2"/>
      </w:pPr>
      <w:r>
        <w:t xml:space="preserve">    public string embedUrl;</w:t>
      </w:r>
    </w:p>
    <w:p w14:paraId="7FD705E6" w14:textId="77777777" w:rsidR="0002473A" w:rsidRDefault="0002473A" w:rsidP="0002473A">
      <w:pPr>
        <w:pStyle w:val="LabStepCodeBlockLevel2"/>
      </w:pPr>
      <w:r>
        <w:t xml:space="preserve">    public string accessToken;</w:t>
      </w:r>
    </w:p>
    <w:p w14:paraId="770A5052" w14:textId="77777777" w:rsidR="0002473A" w:rsidRDefault="0002473A" w:rsidP="0002473A">
      <w:pPr>
        <w:pStyle w:val="LabStepCodeBlockLevel2"/>
      </w:pPr>
      <w:r>
        <w:t xml:space="preserve">  }</w:t>
      </w:r>
    </w:p>
    <w:p w14:paraId="61B85F16" w14:textId="77777777" w:rsidR="0002473A" w:rsidRDefault="0002473A" w:rsidP="0002473A">
      <w:pPr>
        <w:pStyle w:val="LabStepCodeBlockLevel2"/>
      </w:pPr>
    </w:p>
    <w:p w14:paraId="7924AE39"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dashboard</w:t>
      </w:r>
    </w:p>
    <w:p w14:paraId="0F3CBBBE" w14:textId="77777777" w:rsidR="0002473A" w:rsidRDefault="0002473A" w:rsidP="0002473A">
      <w:pPr>
        <w:pStyle w:val="LabStepCodeBlockLevel2"/>
      </w:pPr>
      <w:r>
        <w:t xml:space="preserve">  public class DashboardEmbeddingData {</w:t>
      </w:r>
    </w:p>
    <w:p w14:paraId="27FB2564" w14:textId="77777777" w:rsidR="0002473A" w:rsidRDefault="0002473A" w:rsidP="0002473A">
      <w:pPr>
        <w:pStyle w:val="LabStepCodeBlockLevel2"/>
      </w:pPr>
      <w:r>
        <w:t xml:space="preserve">    public string dashboardId;</w:t>
      </w:r>
    </w:p>
    <w:p w14:paraId="68D63E19" w14:textId="77777777" w:rsidR="0002473A" w:rsidRDefault="0002473A" w:rsidP="0002473A">
      <w:pPr>
        <w:pStyle w:val="LabStepCodeBlockLevel2"/>
      </w:pPr>
      <w:r>
        <w:t xml:space="preserve">    public string dashboardName;</w:t>
      </w:r>
    </w:p>
    <w:p w14:paraId="7E193DF0" w14:textId="77777777" w:rsidR="0002473A" w:rsidRDefault="0002473A" w:rsidP="0002473A">
      <w:pPr>
        <w:pStyle w:val="LabStepCodeBlockLevel2"/>
      </w:pPr>
      <w:r>
        <w:t xml:space="preserve">    public string embedUrl;</w:t>
      </w:r>
    </w:p>
    <w:p w14:paraId="296A1FDE" w14:textId="77777777" w:rsidR="0002473A" w:rsidRDefault="0002473A" w:rsidP="0002473A">
      <w:pPr>
        <w:pStyle w:val="LabStepCodeBlockLevel2"/>
      </w:pPr>
      <w:r>
        <w:t xml:space="preserve">    public string accessToken;</w:t>
      </w:r>
    </w:p>
    <w:p w14:paraId="67554EE7" w14:textId="77777777" w:rsidR="0002473A" w:rsidRDefault="0002473A" w:rsidP="0002473A">
      <w:pPr>
        <w:pStyle w:val="LabStepCodeBlockLevel2"/>
      </w:pPr>
      <w:r>
        <w:t xml:space="preserve">  }</w:t>
      </w:r>
    </w:p>
    <w:p w14:paraId="4EC0EA27" w14:textId="77777777" w:rsidR="0002473A" w:rsidRDefault="0002473A" w:rsidP="0002473A">
      <w:pPr>
        <w:pStyle w:val="LabStepCodeBlockLevel2"/>
      </w:pPr>
    </w:p>
    <w:p w14:paraId="59E3CC22" w14:textId="77777777" w:rsidR="0002473A" w:rsidRPr="00AF0BCB" w:rsidRDefault="0002473A" w:rsidP="0002473A">
      <w:pPr>
        <w:pStyle w:val="LabStepCodeBlockLevel2"/>
        <w:rPr>
          <w:color w:val="7F7F7F" w:themeColor="text1" w:themeTint="80"/>
        </w:rPr>
      </w:pPr>
      <w:r w:rsidRPr="00AF0BCB">
        <w:rPr>
          <w:color w:val="7F7F7F" w:themeColor="text1" w:themeTint="80"/>
        </w:rPr>
        <w:t xml:space="preserve">  // data required for embedding a dashboard</w:t>
      </w:r>
    </w:p>
    <w:p w14:paraId="131B18C2" w14:textId="77777777" w:rsidR="0002473A" w:rsidRDefault="0002473A" w:rsidP="0002473A">
      <w:pPr>
        <w:pStyle w:val="LabStepCodeBlockLevel2"/>
      </w:pPr>
      <w:r>
        <w:t xml:space="preserve">  public class QnaEmbeddingData {</w:t>
      </w:r>
    </w:p>
    <w:p w14:paraId="11918D3E" w14:textId="77777777" w:rsidR="0002473A" w:rsidRDefault="0002473A" w:rsidP="0002473A">
      <w:pPr>
        <w:pStyle w:val="LabStepCodeBlockLevel2"/>
      </w:pPr>
      <w:r>
        <w:t xml:space="preserve">    public string datasetId;</w:t>
      </w:r>
    </w:p>
    <w:p w14:paraId="17E430EF" w14:textId="77777777" w:rsidR="0002473A" w:rsidRDefault="0002473A" w:rsidP="0002473A">
      <w:pPr>
        <w:pStyle w:val="LabStepCodeBlockLevel2"/>
      </w:pPr>
      <w:r>
        <w:t xml:space="preserve">    public string embedUrl;.</w:t>
      </w:r>
    </w:p>
    <w:p w14:paraId="2835F726" w14:textId="77777777" w:rsidR="0002473A" w:rsidRDefault="0002473A" w:rsidP="0002473A">
      <w:pPr>
        <w:pStyle w:val="LabStepCodeBlockLevel2"/>
      </w:pPr>
      <w:r>
        <w:t xml:space="preserve">    public string accessToken;</w:t>
      </w:r>
    </w:p>
    <w:p w14:paraId="39573ABB" w14:textId="77777777" w:rsidR="0002473A" w:rsidRDefault="0002473A" w:rsidP="0002473A">
      <w:pPr>
        <w:pStyle w:val="LabStepCodeBlockLevel2"/>
      </w:pPr>
      <w:r>
        <w:t xml:space="preserve">  }</w:t>
      </w:r>
    </w:p>
    <w:p w14:paraId="6274EE2D" w14:textId="77777777" w:rsidR="0002473A" w:rsidRDefault="0002473A" w:rsidP="0002473A">
      <w:pPr>
        <w:pStyle w:val="LabStepCodeBlockLevel2"/>
      </w:pPr>
    </w:p>
    <w:p w14:paraId="3AE210CF" w14:textId="77777777" w:rsidR="0002473A" w:rsidRDefault="0002473A" w:rsidP="0002473A">
      <w:pPr>
        <w:pStyle w:val="LabStepCodeBlockLevel2"/>
      </w:pPr>
      <w:r>
        <w:t>}</w:t>
      </w:r>
    </w:p>
    <w:p w14:paraId="0DABB496" w14:textId="77777777" w:rsidR="0002473A" w:rsidRDefault="0002473A" w:rsidP="0002473A">
      <w:pPr>
        <w:pStyle w:val="LabStepNumberedLevel2"/>
      </w:pPr>
      <w:r>
        <w:t xml:space="preserve">Save your changes and close </w:t>
      </w:r>
      <w:proofErr w:type="spellStart"/>
      <w:r w:rsidRPr="000A50FF">
        <w:rPr>
          <w:b/>
        </w:rPr>
        <w:t>MvcViewModels.cs</w:t>
      </w:r>
      <w:proofErr w:type="spellEnd"/>
      <w:r>
        <w:t>.</w:t>
      </w:r>
    </w:p>
    <w:p w14:paraId="0F3B9ABD" w14:textId="77777777" w:rsidR="0002473A" w:rsidRDefault="0002473A" w:rsidP="0002473A">
      <w:pPr>
        <w:pStyle w:val="LabStepNumbered"/>
      </w:pPr>
      <w:r>
        <w:t xml:space="preserve">Create the </w:t>
      </w:r>
      <w:proofErr w:type="spellStart"/>
      <w:r w:rsidRPr="000A50FF">
        <w:rPr>
          <w:b/>
        </w:rPr>
        <w:t>PbiEmbeddedManager</w:t>
      </w:r>
      <w:proofErr w:type="spellEnd"/>
      <w:r>
        <w:t xml:space="preserve"> class.</w:t>
      </w:r>
    </w:p>
    <w:p w14:paraId="7CABF9A2" w14:textId="77777777" w:rsidR="0002473A" w:rsidRDefault="0002473A" w:rsidP="0002473A">
      <w:pPr>
        <w:pStyle w:val="LabStepNumberedLevel2"/>
      </w:pPr>
      <w:r>
        <w:t xml:space="preserve">Add a new class named </w:t>
      </w:r>
      <w:proofErr w:type="spellStart"/>
      <w:r w:rsidRPr="000A50FF">
        <w:rPr>
          <w:b/>
        </w:rPr>
        <w:t>PbiEmbeddedManager</w:t>
      </w:r>
      <w:proofErr w:type="spellEnd"/>
      <w:r>
        <w:t xml:space="preserve"> inside the </w:t>
      </w:r>
      <w:r w:rsidRPr="000A50FF">
        <w:rPr>
          <w:b/>
        </w:rPr>
        <w:t>Models</w:t>
      </w:r>
      <w:r>
        <w:t xml:space="preserve"> folder.</w:t>
      </w:r>
    </w:p>
    <w:p w14:paraId="6C94A5CC" w14:textId="77777777" w:rsidR="0002473A" w:rsidRDefault="0002473A" w:rsidP="0002473A">
      <w:pPr>
        <w:pStyle w:val="LabStepNumberedLevel2"/>
      </w:pPr>
      <w:r>
        <w:lastRenderedPageBreak/>
        <w:t xml:space="preserve">The </w:t>
      </w:r>
      <w:r w:rsidRPr="000A50FF">
        <w:rPr>
          <w:b/>
        </w:rPr>
        <w:t>Models</w:t>
      </w:r>
      <w:r>
        <w:t xml:space="preserve"> folder should now contain a C# source file named </w:t>
      </w:r>
      <w:proofErr w:type="spellStart"/>
      <w:r w:rsidRPr="000A50FF">
        <w:rPr>
          <w:b/>
        </w:rPr>
        <w:t>PbiEmbeddedManager</w:t>
      </w:r>
      <w:r>
        <w:rPr>
          <w:b/>
        </w:rPr>
        <w:t>.cs</w:t>
      </w:r>
      <w:proofErr w:type="spellEnd"/>
      <w:r>
        <w:t>.</w:t>
      </w:r>
    </w:p>
    <w:p w14:paraId="1DA97D52" w14:textId="77777777" w:rsidR="0002473A" w:rsidRDefault="0002473A" w:rsidP="0002473A">
      <w:pPr>
        <w:pStyle w:val="LabStepScreenshotLevel2"/>
      </w:pPr>
      <w:r>
        <w:drawing>
          <wp:inline distT="0" distB="0" distL="0" distR="0" wp14:anchorId="67A6AF1D" wp14:editId="0098D45D">
            <wp:extent cx="2011680" cy="978408"/>
            <wp:effectExtent l="19050" t="19050" r="26670" b="1270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11680" cy="978408"/>
                    </a:xfrm>
                    <a:prstGeom prst="rect">
                      <a:avLst/>
                    </a:prstGeom>
                    <a:noFill/>
                    <a:ln>
                      <a:solidFill>
                        <a:schemeClr val="tx1"/>
                      </a:solidFill>
                    </a:ln>
                  </pic:spPr>
                </pic:pic>
              </a:graphicData>
            </a:graphic>
          </wp:inline>
        </w:drawing>
      </w:r>
    </w:p>
    <w:p w14:paraId="0A397029" w14:textId="77777777" w:rsidR="0002473A" w:rsidRDefault="0002473A" w:rsidP="0002473A">
      <w:pPr>
        <w:pStyle w:val="LabStepNumberedLevel2"/>
      </w:pPr>
      <w:r>
        <w:t xml:space="preserve">Delete any code inside </w:t>
      </w:r>
      <w:proofErr w:type="spellStart"/>
      <w:r w:rsidRPr="000A50FF">
        <w:rPr>
          <w:b/>
        </w:rPr>
        <w:t>PbiEmbeddedManager</w:t>
      </w:r>
      <w:r>
        <w:rPr>
          <w:b/>
        </w:rPr>
        <w:t>.cs</w:t>
      </w:r>
      <w:proofErr w:type="spellEnd"/>
      <w:r>
        <w:t xml:space="preserve"> and replace it with the following starter code.</w:t>
      </w:r>
    </w:p>
    <w:p w14:paraId="58907F4E" w14:textId="77777777" w:rsidR="0002473A" w:rsidRDefault="0002473A" w:rsidP="0002473A">
      <w:pPr>
        <w:pStyle w:val="LabStepCodeBlockLevel2"/>
      </w:pPr>
      <w:r>
        <w:t>using System;</w:t>
      </w:r>
    </w:p>
    <w:p w14:paraId="3A70A5D5" w14:textId="77777777" w:rsidR="0002473A" w:rsidRDefault="0002473A" w:rsidP="0002473A">
      <w:pPr>
        <w:pStyle w:val="LabStepCodeBlockLevel2"/>
      </w:pPr>
      <w:r>
        <w:t>using System.Configuration;</w:t>
      </w:r>
    </w:p>
    <w:p w14:paraId="0E96B5B2" w14:textId="77777777" w:rsidR="0002473A" w:rsidRDefault="0002473A" w:rsidP="0002473A">
      <w:pPr>
        <w:pStyle w:val="LabStepCodeBlockLevel2"/>
      </w:pPr>
      <w:r>
        <w:t>using System.Threading.Tasks;</w:t>
      </w:r>
    </w:p>
    <w:p w14:paraId="46C534EC" w14:textId="77777777" w:rsidR="0002473A" w:rsidRDefault="0002473A" w:rsidP="0002473A">
      <w:pPr>
        <w:pStyle w:val="LabStepCodeBlockLevel2"/>
      </w:pPr>
      <w:r>
        <w:t>using Microsoft.Rest;</w:t>
      </w:r>
    </w:p>
    <w:p w14:paraId="168C119C" w14:textId="77777777" w:rsidR="0002473A" w:rsidRDefault="0002473A" w:rsidP="0002473A">
      <w:pPr>
        <w:pStyle w:val="LabStepCodeBlockLevel2"/>
      </w:pPr>
      <w:r>
        <w:t>using Microsoft.PowerBI.Api.V2;</w:t>
      </w:r>
    </w:p>
    <w:p w14:paraId="168C5947" w14:textId="77777777" w:rsidR="0002473A" w:rsidRDefault="0002473A" w:rsidP="0002473A">
      <w:pPr>
        <w:pStyle w:val="LabStepCodeBlockLevel2"/>
      </w:pPr>
      <w:r>
        <w:t>using Microsoft.PowerBI.Api.V2.Models;</w:t>
      </w:r>
    </w:p>
    <w:p w14:paraId="2149B6D6" w14:textId="77777777" w:rsidR="0002473A" w:rsidRDefault="0002473A" w:rsidP="0002473A">
      <w:pPr>
        <w:pStyle w:val="LabStepCodeBlockLevel2"/>
      </w:pPr>
      <w:r>
        <w:t>using Microsoft.IdentityModel.Clients.ActiveDirectory;</w:t>
      </w:r>
    </w:p>
    <w:p w14:paraId="23F7F281" w14:textId="77777777" w:rsidR="0002473A" w:rsidRDefault="0002473A" w:rsidP="0002473A">
      <w:pPr>
        <w:pStyle w:val="LabStepCodeBlockLevel2"/>
      </w:pPr>
    </w:p>
    <w:p w14:paraId="7A1F12A1" w14:textId="77777777" w:rsidR="0002473A" w:rsidRDefault="0002473A" w:rsidP="0002473A">
      <w:pPr>
        <w:pStyle w:val="LabStepCodeBlockLevel2"/>
      </w:pPr>
      <w:r>
        <w:t>namespace EmbeddedLab.Models {</w:t>
      </w:r>
    </w:p>
    <w:p w14:paraId="151AAD8A" w14:textId="77777777" w:rsidR="0002473A" w:rsidRDefault="0002473A" w:rsidP="0002473A">
      <w:pPr>
        <w:pStyle w:val="LabStepCodeBlockLevel2"/>
      </w:pPr>
    </w:p>
    <w:p w14:paraId="3B805522" w14:textId="77777777" w:rsidR="0002473A" w:rsidRDefault="0002473A" w:rsidP="0002473A">
      <w:pPr>
        <w:pStyle w:val="LabStepCodeBlockLevel2"/>
      </w:pPr>
      <w:r>
        <w:t xml:space="preserve">  public class PbiEmbeddedManager {</w:t>
      </w:r>
    </w:p>
    <w:p w14:paraId="454ED690" w14:textId="77777777" w:rsidR="0002473A" w:rsidRDefault="0002473A" w:rsidP="0002473A">
      <w:pPr>
        <w:pStyle w:val="LabStepCodeBlockLevel2"/>
      </w:pPr>
      <w:r>
        <w:t xml:space="preserve">  }</w:t>
      </w:r>
    </w:p>
    <w:p w14:paraId="7C8A2AA6" w14:textId="77777777" w:rsidR="0002473A" w:rsidRDefault="0002473A" w:rsidP="0002473A">
      <w:pPr>
        <w:pStyle w:val="LabStepCodeBlockLevel2"/>
      </w:pPr>
    </w:p>
    <w:p w14:paraId="5B93286D" w14:textId="77777777" w:rsidR="0002473A" w:rsidRDefault="0002473A" w:rsidP="0002473A">
      <w:pPr>
        <w:pStyle w:val="LabStepCodeBlockLevel2"/>
      </w:pPr>
      <w:r>
        <w:t>}</w:t>
      </w:r>
    </w:p>
    <w:p w14:paraId="3782BCD5" w14:textId="77777777" w:rsidR="0002473A" w:rsidRDefault="0002473A" w:rsidP="0002473A">
      <w:pPr>
        <w:pStyle w:val="LabStepNumberedLevel2"/>
      </w:pPr>
      <w:r>
        <w:t xml:space="preserve">Modify the </w:t>
      </w:r>
      <w:proofErr w:type="spellStart"/>
      <w:r w:rsidRPr="000A50FF">
        <w:rPr>
          <w:b/>
        </w:rPr>
        <w:t>PbiEmbeddedManager</w:t>
      </w:r>
      <w:proofErr w:type="spellEnd"/>
      <w:r>
        <w:t xml:space="preserve"> class by adding the following set of static fields.</w:t>
      </w:r>
    </w:p>
    <w:p w14:paraId="2D930C0D" w14:textId="77777777" w:rsidR="0002473A" w:rsidRPr="000A50FF" w:rsidRDefault="0002473A" w:rsidP="0002473A">
      <w:pPr>
        <w:pStyle w:val="LabStepCodeBlockLevel2"/>
        <w:rPr>
          <w:color w:val="7F7F7F" w:themeColor="text1" w:themeTint="80"/>
        </w:rPr>
      </w:pPr>
      <w:r w:rsidRPr="000A50FF">
        <w:rPr>
          <w:color w:val="7F7F7F" w:themeColor="text1" w:themeTint="80"/>
        </w:rPr>
        <w:t>class PbiEmbeddedManager {</w:t>
      </w:r>
    </w:p>
    <w:p w14:paraId="7D420BF0" w14:textId="77777777" w:rsidR="0002473A" w:rsidRDefault="0002473A" w:rsidP="0002473A">
      <w:pPr>
        <w:pStyle w:val="LabStepCodeBlockLevel2"/>
      </w:pPr>
    </w:p>
    <w:p w14:paraId="69D0DF62" w14:textId="77777777" w:rsidR="0002473A" w:rsidRDefault="0002473A" w:rsidP="0002473A">
      <w:pPr>
        <w:pStyle w:val="LabStepCodeBlockLevel2"/>
      </w:pPr>
      <w:r>
        <w:t xml:space="preserve">  private static string aadAuthorizationEndpoint = "https://login.windows.net/common/oauth2/authorize";</w:t>
      </w:r>
    </w:p>
    <w:p w14:paraId="0D16B3B5" w14:textId="77777777" w:rsidR="0002473A" w:rsidRDefault="0002473A" w:rsidP="0002473A">
      <w:pPr>
        <w:pStyle w:val="LabStepCodeBlockLevel2"/>
      </w:pPr>
      <w:r>
        <w:t xml:space="preserve">  private static string resourceUriPowerBi = "https://analysis.windows.net/powerbi/api";</w:t>
      </w:r>
    </w:p>
    <w:p w14:paraId="3AF8D8F5" w14:textId="77777777" w:rsidR="0002473A" w:rsidRDefault="0002473A" w:rsidP="0002473A">
      <w:pPr>
        <w:pStyle w:val="LabStepCodeBlockLevel2"/>
      </w:pPr>
      <w:r>
        <w:t xml:space="preserve">  private static string urlPowerBiRestApiRoot = "https://api.powerbi.com/";</w:t>
      </w:r>
    </w:p>
    <w:p w14:paraId="77A7FD4D" w14:textId="77777777" w:rsidR="0002473A" w:rsidRDefault="0002473A" w:rsidP="0002473A">
      <w:pPr>
        <w:pStyle w:val="LabStepCodeBlockLevel2"/>
      </w:pPr>
    </w:p>
    <w:p w14:paraId="02AD6C10" w14:textId="77777777" w:rsidR="0002473A" w:rsidRDefault="0002473A" w:rsidP="0002473A">
      <w:pPr>
        <w:pStyle w:val="LabStepCodeBlockLevel2"/>
      </w:pPr>
      <w:r>
        <w:t xml:space="preserve">  private static string userName = ConfigurationManager.AppSettings["aad-account-name"];</w:t>
      </w:r>
    </w:p>
    <w:p w14:paraId="5217434E" w14:textId="77777777" w:rsidR="0002473A" w:rsidRDefault="0002473A" w:rsidP="0002473A">
      <w:pPr>
        <w:pStyle w:val="LabStepCodeBlockLevel2"/>
      </w:pPr>
      <w:r>
        <w:t xml:space="preserve">  private static string userPassword = ConfigurationManager.AppSettings["aad-account-password"];</w:t>
      </w:r>
    </w:p>
    <w:p w14:paraId="617DE898" w14:textId="77777777" w:rsidR="0002473A" w:rsidRDefault="0002473A" w:rsidP="0002473A">
      <w:pPr>
        <w:pStyle w:val="LabStepCodeBlockLevel2"/>
      </w:pPr>
    </w:p>
    <w:p w14:paraId="3650F738" w14:textId="77777777" w:rsidR="0002473A" w:rsidRDefault="0002473A" w:rsidP="0002473A">
      <w:pPr>
        <w:pStyle w:val="LabStepCodeBlockLevel2"/>
      </w:pPr>
      <w:r>
        <w:t xml:space="preserve">  private static string workspaceId = ConfigurationManager.AppSettings["app-workspace-id"];</w:t>
      </w:r>
    </w:p>
    <w:p w14:paraId="5B28FDAD" w14:textId="77777777" w:rsidR="0002473A" w:rsidRDefault="0002473A" w:rsidP="0002473A">
      <w:pPr>
        <w:pStyle w:val="LabStepCodeBlockLevel2"/>
      </w:pPr>
      <w:r>
        <w:t xml:space="preserve">  private static string datasetId = ConfigurationManager.AppSettings["dataset-id"];</w:t>
      </w:r>
    </w:p>
    <w:p w14:paraId="4E98C9FC" w14:textId="77777777" w:rsidR="0002473A" w:rsidRDefault="0002473A" w:rsidP="0002473A">
      <w:pPr>
        <w:pStyle w:val="LabStepCodeBlockLevel2"/>
      </w:pPr>
      <w:r>
        <w:t xml:space="preserve">  private static string reportId = ConfigurationManager.AppSettings["report-id"];</w:t>
      </w:r>
    </w:p>
    <w:p w14:paraId="5689B737" w14:textId="77777777" w:rsidR="0002473A" w:rsidRDefault="0002473A" w:rsidP="0002473A">
      <w:pPr>
        <w:pStyle w:val="LabStepCodeBlockLevel2"/>
      </w:pPr>
      <w:r>
        <w:t xml:space="preserve">  private static string dashboardId = ConfigurationManager.AppSettings["dashboard-id"];</w:t>
      </w:r>
    </w:p>
    <w:p w14:paraId="7C469DAE" w14:textId="77777777" w:rsidR="0002473A" w:rsidRDefault="0002473A" w:rsidP="0002473A">
      <w:pPr>
        <w:pStyle w:val="LabStepCodeBlockLevel2"/>
      </w:pPr>
    </w:p>
    <w:p w14:paraId="3C1C2136" w14:textId="77777777" w:rsidR="0002473A" w:rsidRDefault="0002473A" w:rsidP="0002473A">
      <w:pPr>
        <w:pStyle w:val="LabStepCodeBlockLevel2"/>
      </w:pPr>
      <w:r>
        <w:t xml:space="preserve">  private static string clientId = ConfigurationManager.AppSettings["client-id"];</w:t>
      </w:r>
    </w:p>
    <w:p w14:paraId="1E32D7FB" w14:textId="77777777" w:rsidR="0002473A" w:rsidRDefault="0002473A" w:rsidP="0002473A">
      <w:pPr>
        <w:pStyle w:val="LabStepCodeBlockLevel2"/>
      </w:pPr>
    </w:p>
    <w:p w14:paraId="1F9476FA" w14:textId="77777777" w:rsidR="0002473A" w:rsidRPr="000A50FF" w:rsidRDefault="0002473A" w:rsidP="0002473A">
      <w:pPr>
        <w:pStyle w:val="LabStepCodeBlockLevel2"/>
        <w:rPr>
          <w:color w:val="7F7F7F" w:themeColor="text1" w:themeTint="80"/>
        </w:rPr>
      </w:pPr>
      <w:r w:rsidRPr="000A50FF">
        <w:rPr>
          <w:color w:val="7F7F7F" w:themeColor="text1" w:themeTint="80"/>
        </w:rPr>
        <w:t>}</w:t>
      </w:r>
    </w:p>
    <w:p w14:paraId="1DA5108A" w14:textId="77777777" w:rsidR="0002473A" w:rsidRDefault="0002473A" w:rsidP="0002473A">
      <w:pPr>
        <w:pStyle w:val="LabExerciseCallout"/>
      </w:pPr>
      <w:r>
        <w:t xml:space="preserve">In addition to fields for the seven configuration values, there are other fields named </w:t>
      </w:r>
      <w:proofErr w:type="spellStart"/>
      <w:r w:rsidRPr="002630D4">
        <w:rPr>
          <w:b/>
        </w:rPr>
        <w:t>aadAuthorizationEndpoint</w:t>
      </w:r>
      <w:proofErr w:type="spellEnd"/>
      <w:r>
        <w:t xml:space="preserve">, </w:t>
      </w:r>
      <w:proofErr w:type="spellStart"/>
      <w:r w:rsidRPr="002630D4">
        <w:rPr>
          <w:b/>
        </w:rPr>
        <w:t>resourceUriPowerBi</w:t>
      </w:r>
      <w:proofErr w:type="spellEnd"/>
      <w:r>
        <w:t xml:space="preserve"> and </w:t>
      </w:r>
      <w:proofErr w:type="spellStart"/>
      <w:r w:rsidRPr="002630D4">
        <w:rPr>
          <w:b/>
        </w:rPr>
        <w:t>urlPowerBiRestApiRoot</w:t>
      </w:r>
      <w:proofErr w:type="spellEnd"/>
      <w:r>
        <w:t xml:space="preserve"> which are used when authenticating with Azure AD and calling to the Power BI Service API.</w:t>
      </w:r>
    </w:p>
    <w:p w14:paraId="60784F0E" w14:textId="77777777" w:rsidR="0002473A" w:rsidRDefault="0002473A" w:rsidP="0002473A">
      <w:pPr>
        <w:pStyle w:val="LabStepNumberedLevel2"/>
      </w:pPr>
      <w:r>
        <w:t xml:space="preserve">At the bottom of </w:t>
      </w:r>
      <w:proofErr w:type="spellStart"/>
      <w:r w:rsidRPr="000A50FF">
        <w:rPr>
          <w:b/>
        </w:rPr>
        <w:t>PbiEmbeddedManager</w:t>
      </w:r>
      <w:proofErr w:type="spellEnd"/>
      <w:r>
        <w:t xml:space="preserve"> class, add a new method named </w:t>
      </w:r>
      <w:proofErr w:type="spellStart"/>
      <w:r w:rsidRPr="002630D4">
        <w:rPr>
          <w:b/>
        </w:rPr>
        <w:t>GetAccessToken</w:t>
      </w:r>
      <w:proofErr w:type="spellEnd"/>
      <w:r>
        <w:t xml:space="preserve"> using the following code.</w:t>
      </w:r>
    </w:p>
    <w:p w14:paraId="027DAC86" w14:textId="77777777" w:rsidR="0002473A" w:rsidRDefault="0002473A" w:rsidP="0002473A">
      <w:pPr>
        <w:pStyle w:val="LabStepCodeBlockLevel2"/>
      </w:pPr>
      <w:r>
        <w:t>private static string GetAccessToken() {</w:t>
      </w:r>
    </w:p>
    <w:p w14:paraId="2A503B64" w14:textId="77777777" w:rsidR="0002473A" w:rsidRDefault="0002473A" w:rsidP="0002473A">
      <w:pPr>
        <w:pStyle w:val="LabStepCodeBlockLevel2"/>
      </w:pPr>
    </w:p>
    <w:p w14:paraId="63033356" w14:textId="77777777" w:rsidR="0002473A" w:rsidRDefault="0002473A" w:rsidP="0002473A">
      <w:pPr>
        <w:pStyle w:val="LabStepCodeBlockLevel2"/>
      </w:pPr>
      <w:r>
        <w:t xml:space="preserve">  AuthenticationContext authenticationContext = new AuthenticationContext(aadAuthorizationEndpoint);</w:t>
      </w:r>
    </w:p>
    <w:p w14:paraId="0CD54A14" w14:textId="77777777" w:rsidR="0002473A" w:rsidRDefault="0002473A" w:rsidP="0002473A">
      <w:pPr>
        <w:pStyle w:val="LabStepCodeBlockLevel2"/>
      </w:pPr>
    </w:p>
    <w:p w14:paraId="6D87A0F4" w14:textId="77777777" w:rsidR="0002473A" w:rsidRDefault="0002473A" w:rsidP="0002473A">
      <w:pPr>
        <w:pStyle w:val="LabStepCodeBlockLevel2"/>
      </w:pPr>
      <w:r>
        <w:t xml:space="preserve">  AuthenticationResult userAuthnResult = </w:t>
      </w:r>
    </w:p>
    <w:p w14:paraId="0736999E" w14:textId="77777777" w:rsidR="0002473A" w:rsidRDefault="0002473A" w:rsidP="0002473A">
      <w:pPr>
        <w:pStyle w:val="LabStepCodeBlockLevel2"/>
      </w:pPr>
      <w:r>
        <w:t xml:space="preserve">    authenticationContext.AcquireTokenAsync(</w:t>
      </w:r>
    </w:p>
    <w:p w14:paraId="54B0084E" w14:textId="77777777" w:rsidR="0002473A" w:rsidRDefault="0002473A" w:rsidP="0002473A">
      <w:pPr>
        <w:pStyle w:val="LabStepCodeBlockLevel2"/>
      </w:pPr>
      <w:r>
        <w:t xml:space="preserve">      resourceUriPowerBi,</w:t>
      </w:r>
    </w:p>
    <w:p w14:paraId="003B843D" w14:textId="77777777" w:rsidR="0002473A" w:rsidRDefault="0002473A" w:rsidP="0002473A">
      <w:pPr>
        <w:pStyle w:val="LabStepCodeBlockLevel2"/>
      </w:pPr>
      <w:r>
        <w:t xml:space="preserve">      clientId,</w:t>
      </w:r>
    </w:p>
    <w:p w14:paraId="064CBADB" w14:textId="77777777" w:rsidR="0002473A" w:rsidRDefault="0002473A" w:rsidP="0002473A">
      <w:pPr>
        <w:pStyle w:val="LabStepCodeBlockLevel2"/>
      </w:pPr>
      <w:r>
        <w:t xml:space="preserve">      new UserPasswordCredential(userName, userPassword)).Result;</w:t>
      </w:r>
    </w:p>
    <w:p w14:paraId="48A91ADB" w14:textId="77777777" w:rsidR="0002473A" w:rsidRDefault="0002473A" w:rsidP="0002473A">
      <w:pPr>
        <w:pStyle w:val="LabStepCodeBlockLevel2"/>
      </w:pPr>
    </w:p>
    <w:p w14:paraId="1A782DB8" w14:textId="77777777" w:rsidR="0002473A" w:rsidRDefault="0002473A" w:rsidP="0002473A">
      <w:pPr>
        <w:pStyle w:val="LabStepCodeBlockLevel2"/>
      </w:pPr>
      <w:r>
        <w:t xml:space="preserve">  return userAuthnResult.AccessToken;</w:t>
      </w:r>
    </w:p>
    <w:p w14:paraId="0F7EBD98" w14:textId="77777777" w:rsidR="0002473A" w:rsidRDefault="0002473A" w:rsidP="0002473A">
      <w:pPr>
        <w:pStyle w:val="LabStepCodeBlockLevel2"/>
      </w:pPr>
      <w:r>
        <w:t>}</w:t>
      </w:r>
    </w:p>
    <w:p w14:paraId="0C3C2A37" w14:textId="77777777" w:rsidR="0002473A" w:rsidRDefault="0002473A" w:rsidP="0002473A">
      <w:pPr>
        <w:pStyle w:val="LabStepNumberedLevel2"/>
      </w:pPr>
      <w:r>
        <w:t xml:space="preserve">Underneath the </w:t>
      </w:r>
      <w:proofErr w:type="spellStart"/>
      <w:r w:rsidRPr="002630D4">
        <w:rPr>
          <w:b/>
        </w:rPr>
        <w:t>GetAccessToken</w:t>
      </w:r>
      <w:proofErr w:type="spellEnd"/>
      <w:r>
        <w:t xml:space="preserve"> method, add a new method named </w:t>
      </w:r>
      <w:proofErr w:type="spellStart"/>
      <w:r w:rsidRPr="002630D4">
        <w:rPr>
          <w:b/>
        </w:rPr>
        <w:t>GetPowerBiClient</w:t>
      </w:r>
      <w:proofErr w:type="spellEnd"/>
      <w:r>
        <w:t xml:space="preserve"> using the following code.</w:t>
      </w:r>
    </w:p>
    <w:p w14:paraId="7B2C4A15" w14:textId="77777777" w:rsidR="0002473A" w:rsidRDefault="0002473A" w:rsidP="0002473A">
      <w:pPr>
        <w:pStyle w:val="LabStepCodeBlockLevel2"/>
      </w:pPr>
      <w:r>
        <w:t>private static PowerBIClient GetPowerBiClient() {</w:t>
      </w:r>
    </w:p>
    <w:p w14:paraId="6D22FA1E" w14:textId="77777777" w:rsidR="0002473A" w:rsidRDefault="0002473A" w:rsidP="0002473A">
      <w:pPr>
        <w:pStyle w:val="LabStepCodeBlockLevel2"/>
      </w:pPr>
      <w:r>
        <w:lastRenderedPageBreak/>
        <w:t xml:space="preserve">  var tokenCredentials = new TokenCredentials(GetAccessToken(), "Bearer");</w:t>
      </w:r>
    </w:p>
    <w:p w14:paraId="71E23FB7" w14:textId="77777777" w:rsidR="0002473A" w:rsidRDefault="0002473A" w:rsidP="0002473A">
      <w:pPr>
        <w:pStyle w:val="LabStepCodeBlockLevel2"/>
      </w:pPr>
      <w:r>
        <w:t xml:space="preserve">  return new PowerBIClient(new Uri(urlPowerBiRestApiRoot), tokenCredentials);</w:t>
      </w:r>
    </w:p>
    <w:p w14:paraId="0FB34233" w14:textId="77777777" w:rsidR="0002473A" w:rsidRDefault="0002473A" w:rsidP="0002473A">
      <w:pPr>
        <w:pStyle w:val="LabStepCodeBlockLevel2"/>
      </w:pPr>
      <w:r>
        <w:t>}</w:t>
      </w:r>
    </w:p>
    <w:p w14:paraId="6AFF5599" w14:textId="77777777" w:rsidR="0002473A" w:rsidRDefault="0002473A" w:rsidP="0002473A">
      <w:pPr>
        <w:pStyle w:val="LabExerciseCallout"/>
      </w:pPr>
      <w:r>
        <w:t xml:space="preserve">You have implemented the essential behavior in the </w:t>
      </w:r>
      <w:proofErr w:type="spellStart"/>
      <w:r w:rsidRPr="002630D4">
        <w:rPr>
          <w:b/>
        </w:rPr>
        <w:t>PbiEmbeddedManager</w:t>
      </w:r>
      <w:proofErr w:type="spellEnd"/>
      <w:r>
        <w:t xml:space="preserve"> class to authenticate with Azure AD and to create new </w:t>
      </w:r>
      <w:proofErr w:type="spellStart"/>
      <w:r w:rsidRPr="00BC3175">
        <w:rPr>
          <w:b/>
        </w:rPr>
        <w:t>PowerBIClient</w:t>
      </w:r>
      <w:proofErr w:type="spellEnd"/>
      <w:r>
        <w:t xml:space="preserve"> objects which represents the top-level entry point into the Power BI Service API. Now you are at a point where you can add methods to the </w:t>
      </w:r>
      <w:proofErr w:type="spellStart"/>
      <w:r w:rsidRPr="002630D4">
        <w:rPr>
          <w:b/>
        </w:rPr>
        <w:t>PbiEmbeddedManager</w:t>
      </w:r>
      <w:proofErr w:type="spellEnd"/>
      <w:r>
        <w:t xml:space="preserve"> class which call into the Power BI Service API to retrieve embedding data.</w:t>
      </w:r>
    </w:p>
    <w:p w14:paraId="6083BBD3" w14:textId="77777777" w:rsidR="0002473A" w:rsidRDefault="0002473A" w:rsidP="0002473A">
      <w:pPr>
        <w:pStyle w:val="LabStepNumbered"/>
      </w:pPr>
      <w:r>
        <w:t xml:space="preserve">Add the </w:t>
      </w:r>
      <w:proofErr w:type="spellStart"/>
      <w:r w:rsidRPr="003342E3">
        <w:rPr>
          <w:b/>
        </w:rPr>
        <w:t>GetReportEmbeddingData</w:t>
      </w:r>
      <w:proofErr w:type="spellEnd"/>
      <w:r>
        <w:t xml:space="preserve"> method to the </w:t>
      </w:r>
      <w:proofErr w:type="spellStart"/>
      <w:r w:rsidRPr="002630D4">
        <w:rPr>
          <w:b/>
        </w:rPr>
        <w:t>PbiEmbeddedManager</w:t>
      </w:r>
      <w:proofErr w:type="spellEnd"/>
      <w:r>
        <w:t xml:space="preserve"> class.</w:t>
      </w:r>
    </w:p>
    <w:p w14:paraId="38C98790" w14:textId="77777777" w:rsidR="0002473A" w:rsidRDefault="0002473A" w:rsidP="0002473A">
      <w:pPr>
        <w:pStyle w:val="LabStepNumberedLevel2"/>
      </w:pPr>
      <w:r>
        <w:t xml:space="preserve">At the bottom of the </w:t>
      </w:r>
      <w:proofErr w:type="spellStart"/>
      <w:r w:rsidRPr="002630D4">
        <w:rPr>
          <w:b/>
        </w:rPr>
        <w:t>PbiEmbeddedManager</w:t>
      </w:r>
      <w:proofErr w:type="spellEnd"/>
      <w:r>
        <w:t xml:space="preserve"> class, add a method named </w:t>
      </w:r>
      <w:proofErr w:type="spellStart"/>
      <w:r w:rsidRPr="003342E3">
        <w:rPr>
          <w:b/>
        </w:rPr>
        <w:t>GetReportEmbeddingData</w:t>
      </w:r>
      <w:proofErr w:type="spellEnd"/>
      <w:r>
        <w:t xml:space="preserve"> with the following code.</w:t>
      </w:r>
    </w:p>
    <w:p w14:paraId="26626718" w14:textId="77777777" w:rsidR="0002473A" w:rsidRDefault="0002473A" w:rsidP="0002473A">
      <w:pPr>
        <w:pStyle w:val="LabStepCodeBlockLevel2"/>
      </w:pPr>
      <w:r>
        <w:t>public static async Task&lt;ReportEmbeddingData&gt; GetReportEmbeddingData() {</w:t>
      </w:r>
    </w:p>
    <w:p w14:paraId="2819DE02" w14:textId="77777777" w:rsidR="0002473A" w:rsidRDefault="0002473A" w:rsidP="0002473A">
      <w:pPr>
        <w:pStyle w:val="LabStepCodeBlockLevel2"/>
      </w:pPr>
    </w:p>
    <w:p w14:paraId="0366C7D9" w14:textId="77777777" w:rsidR="0002473A" w:rsidRDefault="0002473A" w:rsidP="0002473A">
      <w:pPr>
        <w:pStyle w:val="LabStepCodeBlockLevel2"/>
      </w:pPr>
      <w:r>
        <w:t xml:space="preserve">  PowerBIClient pbiClient = GetPowerBiClient();</w:t>
      </w:r>
    </w:p>
    <w:p w14:paraId="190D907F" w14:textId="77777777" w:rsidR="0002473A" w:rsidRDefault="0002473A" w:rsidP="0002473A">
      <w:pPr>
        <w:pStyle w:val="LabStepCodeBlockLevel2"/>
      </w:pPr>
    </w:p>
    <w:p w14:paraId="386D289C" w14:textId="77777777" w:rsidR="0002473A" w:rsidRDefault="0002473A" w:rsidP="0002473A">
      <w:pPr>
        <w:pStyle w:val="LabStepCodeBlockLevel2"/>
      </w:pPr>
      <w:r>
        <w:t xml:space="preserve">  var report = await pbiClient.Reports.GetReportInGroupAsync(workspaceId, reportId);</w:t>
      </w:r>
    </w:p>
    <w:p w14:paraId="4EBBC5A8" w14:textId="77777777" w:rsidR="0002473A" w:rsidRDefault="0002473A" w:rsidP="0002473A">
      <w:pPr>
        <w:pStyle w:val="LabStepCodeBlockLevel2"/>
      </w:pPr>
      <w:r>
        <w:t xml:space="preserve">  var embedUrl = report.EmbedUrl;</w:t>
      </w:r>
    </w:p>
    <w:p w14:paraId="149AA7D5" w14:textId="77777777" w:rsidR="0002473A" w:rsidRDefault="0002473A" w:rsidP="0002473A">
      <w:pPr>
        <w:pStyle w:val="LabStepCodeBlockLevel2"/>
      </w:pPr>
      <w:r>
        <w:t xml:space="preserve">  var reportName = report.Name;</w:t>
      </w:r>
    </w:p>
    <w:p w14:paraId="0C255C24" w14:textId="77777777" w:rsidR="0002473A" w:rsidRDefault="0002473A" w:rsidP="0002473A">
      <w:pPr>
        <w:pStyle w:val="LabStepCodeBlockLevel2"/>
      </w:pPr>
    </w:p>
    <w:p w14:paraId="104C88AE" w14:textId="77777777" w:rsidR="0002473A" w:rsidRDefault="0002473A" w:rsidP="0002473A">
      <w:pPr>
        <w:pStyle w:val="LabStepCodeBlockLevel2"/>
      </w:pPr>
      <w:r>
        <w:t xml:space="preserve">  GenerateTokenRequest generateTokenRequestParameters = new GenerateTokenRequest(accessLevel: "edit");</w:t>
      </w:r>
    </w:p>
    <w:p w14:paraId="63242625" w14:textId="77777777" w:rsidR="0002473A" w:rsidRDefault="0002473A" w:rsidP="0002473A">
      <w:pPr>
        <w:pStyle w:val="LabStepCodeBlockLevel2"/>
      </w:pPr>
      <w:r>
        <w:t xml:space="preserve">  string embedToken = </w:t>
      </w:r>
    </w:p>
    <w:p w14:paraId="7CD83659" w14:textId="77777777" w:rsidR="0002473A" w:rsidRDefault="0002473A" w:rsidP="0002473A">
      <w:pPr>
        <w:pStyle w:val="LabStepCodeBlockLevel2"/>
      </w:pPr>
      <w:r>
        <w:t xml:space="preserve">        (await pbiClient.Reports.GenerateTokenInGroupAsync(workspaceId, </w:t>
      </w:r>
    </w:p>
    <w:p w14:paraId="0DA9FD87" w14:textId="77777777" w:rsidR="0002473A" w:rsidRDefault="0002473A" w:rsidP="0002473A">
      <w:pPr>
        <w:pStyle w:val="LabStepCodeBlockLevel2"/>
      </w:pPr>
      <w:r>
        <w:t xml:space="preserve">                                                           report.Id, </w:t>
      </w:r>
    </w:p>
    <w:p w14:paraId="4D6FEDFF" w14:textId="77777777" w:rsidR="0002473A" w:rsidRDefault="0002473A" w:rsidP="0002473A">
      <w:pPr>
        <w:pStyle w:val="LabStepCodeBlockLevel2"/>
      </w:pPr>
      <w:r>
        <w:t xml:space="preserve">                                                           generateTokenRequestParameters)).Token;</w:t>
      </w:r>
    </w:p>
    <w:p w14:paraId="5A0A3430" w14:textId="77777777" w:rsidR="0002473A" w:rsidRDefault="0002473A" w:rsidP="0002473A">
      <w:pPr>
        <w:pStyle w:val="LabStepCodeBlockLevel2"/>
      </w:pPr>
    </w:p>
    <w:p w14:paraId="54810C7F" w14:textId="77777777" w:rsidR="0002473A" w:rsidRDefault="0002473A" w:rsidP="0002473A">
      <w:pPr>
        <w:pStyle w:val="LabStepCodeBlockLevel2"/>
      </w:pPr>
      <w:r>
        <w:t xml:space="preserve">  return new ReportEmbeddingData {</w:t>
      </w:r>
    </w:p>
    <w:p w14:paraId="75C95606" w14:textId="77777777" w:rsidR="0002473A" w:rsidRDefault="0002473A" w:rsidP="0002473A">
      <w:pPr>
        <w:pStyle w:val="LabStepCodeBlockLevel2"/>
      </w:pPr>
      <w:r>
        <w:t xml:space="preserve">    reportId = reportId,</w:t>
      </w:r>
    </w:p>
    <w:p w14:paraId="47F627FA" w14:textId="77777777" w:rsidR="0002473A" w:rsidRDefault="0002473A" w:rsidP="0002473A">
      <w:pPr>
        <w:pStyle w:val="LabStepCodeBlockLevel2"/>
      </w:pPr>
      <w:r>
        <w:t xml:space="preserve">    reportName = reportName,</w:t>
      </w:r>
    </w:p>
    <w:p w14:paraId="49688F24" w14:textId="77777777" w:rsidR="0002473A" w:rsidRDefault="0002473A" w:rsidP="0002473A">
      <w:pPr>
        <w:pStyle w:val="LabStepCodeBlockLevel2"/>
      </w:pPr>
      <w:r>
        <w:t xml:space="preserve">    embedUrl = embedUrl,</w:t>
      </w:r>
    </w:p>
    <w:p w14:paraId="4B483271" w14:textId="77777777" w:rsidR="0002473A" w:rsidRDefault="0002473A" w:rsidP="0002473A">
      <w:pPr>
        <w:pStyle w:val="LabStepCodeBlockLevel2"/>
      </w:pPr>
      <w:r>
        <w:t xml:space="preserve">    accessToken = embedToken</w:t>
      </w:r>
    </w:p>
    <w:p w14:paraId="2BC3F524" w14:textId="77777777" w:rsidR="0002473A" w:rsidRDefault="0002473A" w:rsidP="0002473A">
      <w:pPr>
        <w:pStyle w:val="LabStepCodeBlockLevel2"/>
      </w:pPr>
      <w:r>
        <w:t xml:space="preserve">  };</w:t>
      </w:r>
    </w:p>
    <w:p w14:paraId="17A0229F" w14:textId="77777777" w:rsidR="0002473A" w:rsidRDefault="0002473A" w:rsidP="0002473A">
      <w:pPr>
        <w:pStyle w:val="LabStepCodeBlockLevel2"/>
      </w:pPr>
    </w:p>
    <w:p w14:paraId="755CFE9B" w14:textId="77777777" w:rsidR="0002473A" w:rsidRDefault="0002473A" w:rsidP="0002473A">
      <w:pPr>
        <w:pStyle w:val="LabStepCodeBlockLevel2"/>
      </w:pPr>
      <w:r>
        <w:t>}</w:t>
      </w:r>
    </w:p>
    <w:p w14:paraId="0BA08024" w14:textId="77777777" w:rsidR="0002473A" w:rsidRDefault="0002473A" w:rsidP="0002473A">
      <w:pPr>
        <w:pStyle w:val="LabStepNumberedLevel2"/>
      </w:pPr>
      <w:r>
        <w:t xml:space="preserve">Save your changes to </w:t>
      </w:r>
      <w:proofErr w:type="spellStart"/>
      <w:r w:rsidRPr="003342E3">
        <w:rPr>
          <w:b/>
        </w:rPr>
        <w:t>PbiEmbeddedManger.cs</w:t>
      </w:r>
      <w:proofErr w:type="spellEnd"/>
      <w:r>
        <w:t>.</w:t>
      </w:r>
    </w:p>
    <w:p w14:paraId="2760940F" w14:textId="77777777" w:rsidR="0002473A" w:rsidRDefault="0002473A" w:rsidP="0002473A">
      <w:pPr>
        <w:pStyle w:val="LabExerciseCallout"/>
      </w:pPr>
      <w:r>
        <w:t xml:space="preserve">Now that you have added the </w:t>
      </w:r>
      <w:proofErr w:type="spellStart"/>
      <w:r w:rsidRPr="00B51801">
        <w:rPr>
          <w:b/>
        </w:rPr>
        <w:t>GetReportEmbeddingData</w:t>
      </w:r>
      <w:proofErr w:type="spellEnd"/>
      <w:r>
        <w:t xml:space="preserve"> method, you will create a new action method that calls this method.</w:t>
      </w:r>
    </w:p>
    <w:p w14:paraId="3F1CD905" w14:textId="77777777" w:rsidR="0002473A" w:rsidRDefault="0002473A" w:rsidP="0002473A">
      <w:pPr>
        <w:pStyle w:val="LabStepNumbered"/>
      </w:pPr>
      <w:r>
        <w:t xml:space="preserve">Add the </w:t>
      </w:r>
      <w:r w:rsidRPr="003342E3">
        <w:rPr>
          <w:b/>
        </w:rPr>
        <w:t>Report</w:t>
      </w:r>
      <w:r>
        <w:t xml:space="preserve"> action method to the </w:t>
      </w:r>
      <w:proofErr w:type="spellStart"/>
      <w:r w:rsidRPr="003342E3">
        <w:rPr>
          <w:b/>
        </w:rPr>
        <w:t>HomeController</w:t>
      </w:r>
      <w:proofErr w:type="spellEnd"/>
      <w:r>
        <w:t xml:space="preserve"> class.</w:t>
      </w:r>
    </w:p>
    <w:p w14:paraId="50BE58ED" w14:textId="77777777" w:rsidR="0002473A" w:rsidRDefault="0002473A" w:rsidP="0002473A">
      <w:pPr>
        <w:pStyle w:val="LabStepNumberedLevel2"/>
      </w:pPr>
      <w:r>
        <w:t xml:space="preserve">Inside the </w:t>
      </w:r>
      <w:r w:rsidRPr="003342E3">
        <w:rPr>
          <w:b/>
        </w:rPr>
        <w:t>Controllers</w:t>
      </w:r>
      <w:r>
        <w:t xml:space="preserve"> folder, open the C# source file named </w:t>
      </w:r>
      <w:proofErr w:type="spellStart"/>
      <w:r w:rsidRPr="003342E3">
        <w:rPr>
          <w:b/>
        </w:rPr>
        <w:t>HomeController.cs</w:t>
      </w:r>
      <w:proofErr w:type="spellEnd"/>
      <w:r>
        <w:t>.</w:t>
      </w:r>
    </w:p>
    <w:p w14:paraId="31665A35" w14:textId="77777777" w:rsidR="0002473A" w:rsidRDefault="0002473A" w:rsidP="0002473A">
      <w:pPr>
        <w:pStyle w:val="LabStepNumberedLevel2"/>
      </w:pPr>
      <w:r>
        <w:t xml:space="preserve">Update the set of </w:t>
      </w:r>
      <w:r w:rsidRPr="003342E3">
        <w:rPr>
          <w:b/>
        </w:rPr>
        <w:t>using</w:t>
      </w:r>
      <w:r>
        <w:t xml:space="preserve"> statements at the top of </w:t>
      </w:r>
      <w:proofErr w:type="spellStart"/>
      <w:r w:rsidRPr="003342E3">
        <w:rPr>
          <w:b/>
        </w:rPr>
        <w:t>HomeController.cs</w:t>
      </w:r>
      <w:proofErr w:type="spellEnd"/>
      <w:r>
        <w:t xml:space="preserve"> using the following code.</w:t>
      </w:r>
    </w:p>
    <w:p w14:paraId="3E9F827D" w14:textId="77777777" w:rsidR="0002473A" w:rsidRDefault="0002473A" w:rsidP="0002473A">
      <w:pPr>
        <w:pStyle w:val="LabStepCodeBlockLevel2"/>
      </w:pPr>
      <w:r>
        <w:t>using System;</w:t>
      </w:r>
    </w:p>
    <w:p w14:paraId="085DCA15" w14:textId="77777777" w:rsidR="0002473A" w:rsidRDefault="0002473A" w:rsidP="0002473A">
      <w:pPr>
        <w:pStyle w:val="LabStepCodeBlockLevel2"/>
      </w:pPr>
      <w:r>
        <w:t>using System.Collections.Generic;</w:t>
      </w:r>
    </w:p>
    <w:p w14:paraId="111E44D9" w14:textId="77777777" w:rsidR="0002473A" w:rsidRDefault="0002473A" w:rsidP="0002473A">
      <w:pPr>
        <w:pStyle w:val="LabStepCodeBlockLevel2"/>
      </w:pPr>
      <w:r>
        <w:t>using System.Linq;</w:t>
      </w:r>
    </w:p>
    <w:p w14:paraId="5143FBAB" w14:textId="77777777" w:rsidR="0002473A" w:rsidRDefault="0002473A" w:rsidP="0002473A">
      <w:pPr>
        <w:pStyle w:val="LabStepCodeBlockLevel2"/>
      </w:pPr>
      <w:r>
        <w:t>using System.Threading.Tasks;</w:t>
      </w:r>
    </w:p>
    <w:p w14:paraId="381AA9DC" w14:textId="77777777" w:rsidR="0002473A" w:rsidRDefault="0002473A" w:rsidP="0002473A">
      <w:pPr>
        <w:pStyle w:val="LabStepCodeBlockLevel2"/>
      </w:pPr>
      <w:r>
        <w:t>using System.Web;</w:t>
      </w:r>
    </w:p>
    <w:p w14:paraId="71F3357C" w14:textId="77777777" w:rsidR="0002473A" w:rsidRDefault="0002473A" w:rsidP="0002473A">
      <w:pPr>
        <w:pStyle w:val="LabStepCodeBlockLevel2"/>
      </w:pPr>
      <w:r>
        <w:t>using System.Web.Mvc;</w:t>
      </w:r>
    </w:p>
    <w:p w14:paraId="1A57CAB6" w14:textId="77777777" w:rsidR="0002473A" w:rsidRDefault="0002473A" w:rsidP="0002473A">
      <w:pPr>
        <w:pStyle w:val="LabStepCodeBlockLevel2"/>
      </w:pPr>
      <w:r>
        <w:t>using EmbeddedLab.Models;</w:t>
      </w:r>
    </w:p>
    <w:p w14:paraId="35087AEA" w14:textId="77777777" w:rsidR="0002473A" w:rsidRDefault="0002473A" w:rsidP="0002473A">
      <w:pPr>
        <w:pStyle w:val="LabStepNumberedLevel2"/>
      </w:pPr>
      <w:r>
        <w:t xml:space="preserve">Underneath the </w:t>
      </w:r>
      <w:r w:rsidRPr="00B51801">
        <w:rPr>
          <w:b/>
        </w:rPr>
        <w:t>Index</w:t>
      </w:r>
      <w:r>
        <w:t xml:space="preserve"> method, add a new asynchronous action method named </w:t>
      </w:r>
      <w:r w:rsidRPr="00B51801">
        <w:rPr>
          <w:b/>
        </w:rPr>
        <w:t>Report</w:t>
      </w:r>
      <w:r>
        <w:t xml:space="preserve"> using the following code. </w:t>
      </w:r>
    </w:p>
    <w:p w14:paraId="216031D6" w14:textId="77777777" w:rsidR="0002473A" w:rsidRPr="00E637F3" w:rsidRDefault="0002473A" w:rsidP="0002473A">
      <w:pPr>
        <w:pStyle w:val="LabStepCodeBlockLevel2"/>
        <w:rPr>
          <w:color w:val="7F7F7F" w:themeColor="text1" w:themeTint="80"/>
        </w:rPr>
      </w:pPr>
      <w:r w:rsidRPr="00E637F3">
        <w:rPr>
          <w:color w:val="7F7F7F" w:themeColor="text1" w:themeTint="80"/>
        </w:rPr>
        <w:t>public class HomeController : Controller {</w:t>
      </w:r>
    </w:p>
    <w:p w14:paraId="02649585" w14:textId="77777777" w:rsidR="0002473A" w:rsidRPr="00E637F3" w:rsidRDefault="0002473A" w:rsidP="0002473A">
      <w:pPr>
        <w:pStyle w:val="LabStepCodeBlockLevel2"/>
        <w:rPr>
          <w:color w:val="7F7F7F" w:themeColor="text1" w:themeTint="80"/>
        </w:rPr>
      </w:pPr>
    </w:p>
    <w:p w14:paraId="67C8BA53"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public ActionResult Index() {</w:t>
      </w:r>
    </w:p>
    <w:p w14:paraId="1AA0E609"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return View();</w:t>
      </w:r>
    </w:p>
    <w:p w14:paraId="29A5B69F" w14:textId="77777777" w:rsidR="0002473A" w:rsidRPr="00E637F3" w:rsidRDefault="0002473A" w:rsidP="0002473A">
      <w:pPr>
        <w:pStyle w:val="LabStepCodeBlockLevel2"/>
        <w:rPr>
          <w:color w:val="7F7F7F" w:themeColor="text1" w:themeTint="80"/>
        </w:rPr>
      </w:pPr>
      <w:r w:rsidRPr="00E637F3">
        <w:rPr>
          <w:color w:val="7F7F7F" w:themeColor="text1" w:themeTint="80"/>
        </w:rPr>
        <w:t xml:space="preserve">  }</w:t>
      </w:r>
    </w:p>
    <w:p w14:paraId="555BB2F3" w14:textId="77777777" w:rsidR="0002473A" w:rsidRDefault="0002473A" w:rsidP="0002473A">
      <w:pPr>
        <w:pStyle w:val="LabStepCodeBlockLevel2"/>
      </w:pPr>
    </w:p>
    <w:p w14:paraId="39ECEF2B" w14:textId="77777777" w:rsidR="0002473A" w:rsidRDefault="0002473A" w:rsidP="0002473A">
      <w:pPr>
        <w:pStyle w:val="LabStepCodeBlockLevel2"/>
      </w:pPr>
      <w:r>
        <w:t xml:space="preserve">  public async Task&lt;ActionResult&gt; Report() {</w:t>
      </w:r>
    </w:p>
    <w:p w14:paraId="51A004C2" w14:textId="77777777" w:rsidR="0002473A" w:rsidRDefault="0002473A" w:rsidP="0002473A">
      <w:pPr>
        <w:pStyle w:val="LabStepCodeBlockLevel2"/>
      </w:pPr>
      <w:r>
        <w:t xml:space="preserve">    ReportEmbeddingData embeddingData = await PbiEmbeddedManager.GetReportEmbeddingData();</w:t>
      </w:r>
    </w:p>
    <w:p w14:paraId="02E372E7" w14:textId="77777777" w:rsidR="0002473A" w:rsidRDefault="0002473A" w:rsidP="0002473A">
      <w:pPr>
        <w:pStyle w:val="LabStepCodeBlockLevel2"/>
      </w:pPr>
      <w:r>
        <w:t xml:space="preserve">    return View(embeddingData);</w:t>
      </w:r>
    </w:p>
    <w:p w14:paraId="6ABBB506" w14:textId="77777777" w:rsidR="0002473A" w:rsidRDefault="0002473A" w:rsidP="0002473A">
      <w:pPr>
        <w:pStyle w:val="LabStepCodeBlockLevel2"/>
      </w:pPr>
      <w:r>
        <w:t xml:space="preserve">  }</w:t>
      </w:r>
    </w:p>
    <w:p w14:paraId="3E1C8E5C" w14:textId="77777777" w:rsidR="0002473A" w:rsidRPr="00E637F3" w:rsidRDefault="0002473A" w:rsidP="0002473A">
      <w:pPr>
        <w:pStyle w:val="LabStepCodeBlockLevel2"/>
        <w:rPr>
          <w:color w:val="7F7F7F" w:themeColor="text1" w:themeTint="80"/>
        </w:rPr>
      </w:pPr>
    </w:p>
    <w:p w14:paraId="688E2E78" w14:textId="77777777" w:rsidR="0002473A" w:rsidRPr="00E637F3" w:rsidRDefault="0002473A" w:rsidP="0002473A">
      <w:pPr>
        <w:pStyle w:val="LabStepCodeBlockLevel2"/>
        <w:rPr>
          <w:color w:val="7F7F7F" w:themeColor="text1" w:themeTint="80"/>
        </w:rPr>
      </w:pPr>
      <w:r w:rsidRPr="00E637F3">
        <w:rPr>
          <w:color w:val="7F7F7F" w:themeColor="text1" w:themeTint="80"/>
        </w:rPr>
        <w:t>}</w:t>
      </w:r>
    </w:p>
    <w:p w14:paraId="3199A3A3" w14:textId="77777777" w:rsidR="0002473A" w:rsidRDefault="0002473A" w:rsidP="0002473A">
      <w:pPr>
        <w:pStyle w:val="LabStepNumberedLevel2"/>
      </w:pPr>
      <w:r>
        <w:t xml:space="preserve">Right-click on the </w:t>
      </w:r>
      <w:r w:rsidRPr="00B51801">
        <w:rPr>
          <w:b/>
        </w:rPr>
        <w:t>Report</w:t>
      </w:r>
      <w:r>
        <w:t xml:space="preserve"> method and select the </w:t>
      </w:r>
      <w:r w:rsidRPr="00B51801">
        <w:rPr>
          <w:b/>
        </w:rPr>
        <w:t>Add View…</w:t>
      </w:r>
      <w:r>
        <w:t xml:space="preserve"> command from the context menu.</w:t>
      </w:r>
    </w:p>
    <w:p w14:paraId="6E276939" w14:textId="77777777" w:rsidR="0002473A" w:rsidRDefault="0002473A" w:rsidP="0002473A">
      <w:pPr>
        <w:pStyle w:val="LabStepNumberedLevel2"/>
      </w:pPr>
      <w:r>
        <w:t xml:space="preserve">In the </w:t>
      </w:r>
      <w:r w:rsidRPr="00B51801">
        <w:rPr>
          <w:b/>
        </w:rPr>
        <w:t>Add View</w:t>
      </w:r>
      <w:r>
        <w:t xml:space="preserve"> dialog, accept all the default settings and click the </w:t>
      </w:r>
      <w:r w:rsidRPr="00B51801">
        <w:rPr>
          <w:b/>
        </w:rPr>
        <w:t>Add</w:t>
      </w:r>
      <w:r>
        <w:t xml:space="preserve"> button.</w:t>
      </w:r>
    </w:p>
    <w:p w14:paraId="78FC94B5" w14:textId="77777777" w:rsidR="0002473A" w:rsidRDefault="0002473A" w:rsidP="0002473A">
      <w:pPr>
        <w:pStyle w:val="LabStepScreenshotLevel2"/>
      </w:pPr>
      <w:r>
        <w:lastRenderedPageBreak/>
        <w:drawing>
          <wp:inline distT="0" distB="0" distL="0" distR="0" wp14:anchorId="0217ABB0" wp14:editId="61221F62">
            <wp:extent cx="2514600" cy="1408176"/>
            <wp:effectExtent l="19050" t="19050" r="19050" b="2095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14600" cy="1408176"/>
                    </a:xfrm>
                    <a:prstGeom prst="rect">
                      <a:avLst/>
                    </a:prstGeom>
                    <a:ln>
                      <a:solidFill>
                        <a:schemeClr val="tx1">
                          <a:lumMod val="50000"/>
                          <a:lumOff val="50000"/>
                        </a:schemeClr>
                      </a:solidFill>
                    </a:ln>
                  </pic:spPr>
                </pic:pic>
              </a:graphicData>
            </a:graphic>
          </wp:inline>
        </w:drawing>
      </w:r>
    </w:p>
    <w:p w14:paraId="0CE1DE44" w14:textId="77777777" w:rsidR="0002473A" w:rsidRDefault="0002473A" w:rsidP="0002473A">
      <w:pPr>
        <w:pStyle w:val="LabStepNumberedLevel2"/>
      </w:pPr>
      <w:r>
        <w:t xml:space="preserve">You should be able to verify that a new razor view file named </w:t>
      </w:r>
      <w:proofErr w:type="spellStart"/>
      <w:r>
        <w:rPr>
          <w:b/>
        </w:rPr>
        <w:t>Report</w:t>
      </w:r>
      <w:r w:rsidRPr="002D7E83">
        <w:rPr>
          <w:b/>
        </w:rPr>
        <w:t>.cshtml</w:t>
      </w:r>
      <w:proofErr w:type="spellEnd"/>
      <w:r>
        <w:t xml:space="preserve"> has been created in the </w:t>
      </w:r>
      <w:r w:rsidRPr="002D7E83">
        <w:rPr>
          <w:b/>
        </w:rPr>
        <w:t>Views/Home</w:t>
      </w:r>
      <w:r>
        <w:t xml:space="preserve"> folder.</w:t>
      </w:r>
    </w:p>
    <w:p w14:paraId="50188994" w14:textId="77777777" w:rsidR="0002473A" w:rsidRDefault="0002473A" w:rsidP="0002473A">
      <w:pPr>
        <w:pStyle w:val="LabStepNumberedLevel2"/>
      </w:pPr>
      <w:r>
        <w:t xml:space="preserve">Delete all existing content from </w:t>
      </w:r>
      <w:proofErr w:type="spellStart"/>
      <w:r>
        <w:rPr>
          <w:b/>
        </w:rPr>
        <w:t>Report</w:t>
      </w:r>
      <w:r w:rsidRPr="002D7E83">
        <w:rPr>
          <w:b/>
        </w:rPr>
        <w:t>.cshtml</w:t>
      </w:r>
      <w:proofErr w:type="spellEnd"/>
      <w:r>
        <w:t xml:space="preserve"> and replace it with the following code.</w:t>
      </w:r>
    </w:p>
    <w:p w14:paraId="5862D96B" w14:textId="77777777" w:rsidR="0002473A" w:rsidRDefault="0002473A" w:rsidP="0002473A">
      <w:pPr>
        <w:pStyle w:val="LabStepCodeBlockLevel2"/>
      </w:pPr>
      <w:r>
        <w:t>@model EmbeddedLab.Models.ReportEmbeddingData</w:t>
      </w:r>
    </w:p>
    <w:p w14:paraId="633BB1DD" w14:textId="77777777" w:rsidR="0002473A" w:rsidRDefault="0002473A" w:rsidP="0002473A">
      <w:pPr>
        <w:pStyle w:val="LabStepCodeBlockLevel2"/>
      </w:pPr>
    </w:p>
    <w:p w14:paraId="04235CE1" w14:textId="77777777" w:rsidR="0002473A" w:rsidRDefault="0002473A" w:rsidP="0002473A">
      <w:pPr>
        <w:pStyle w:val="LabStepCodeBlockLevel2"/>
      </w:pPr>
      <w:r>
        <w:t>&lt;div id="embedContainer" /&gt;</w:t>
      </w:r>
    </w:p>
    <w:p w14:paraId="5BAEE54D" w14:textId="77777777" w:rsidR="0002473A" w:rsidRDefault="0002473A" w:rsidP="0002473A">
      <w:pPr>
        <w:pStyle w:val="LabStepCodeBlockLevel2"/>
      </w:pPr>
    </w:p>
    <w:p w14:paraId="5F9F9256" w14:textId="77777777" w:rsidR="0002473A" w:rsidRDefault="0002473A" w:rsidP="0002473A">
      <w:pPr>
        <w:pStyle w:val="LabStepCodeBlockLevel2"/>
      </w:pPr>
      <w:r>
        <w:t>&lt;script src="~/Scripts/powerbi.js"&gt;&lt;/script&gt;</w:t>
      </w:r>
    </w:p>
    <w:p w14:paraId="07BDE581" w14:textId="77777777" w:rsidR="0002473A" w:rsidRDefault="0002473A" w:rsidP="0002473A">
      <w:pPr>
        <w:pStyle w:val="LabStepCodeBlockLevel2"/>
      </w:pPr>
    </w:p>
    <w:p w14:paraId="1B1A4DCC" w14:textId="77777777" w:rsidR="0002473A" w:rsidRDefault="0002473A" w:rsidP="0002473A">
      <w:pPr>
        <w:pStyle w:val="LabStepCodeBlockLevel2"/>
      </w:pPr>
      <w:r>
        <w:t>&lt;script&gt;</w:t>
      </w:r>
    </w:p>
    <w:p w14:paraId="5B274CF8" w14:textId="77777777" w:rsidR="0002473A" w:rsidRDefault="0002473A" w:rsidP="0002473A">
      <w:pPr>
        <w:pStyle w:val="LabStepCodeBlockLevel2"/>
        <w:rPr>
          <w:color w:val="7F7F7F" w:themeColor="text1" w:themeTint="80"/>
        </w:rPr>
      </w:pPr>
    </w:p>
    <w:p w14:paraId="0DC0B956"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data required for embedding Power BI report</w:t>
      </w:r>
    </w:p>
    <w:p w14:paraId="3592D9A8" w14:textId="77777777" w:rsidR="0002473A" w:rsidRDefault="0002473A" w:rsidP="0002473A">
      <w:pPr>
        <w:pStyle w:val="LabStepCodeBlockLevel2"/>
      </w:pPr>
      <w:r>
        <w:t xml:space="preserve">  var embedReportId = "@Model.reportId";</w:t>
      </w:r>
    </w:p>
    <w:p w14:paraId="5DB4CB76" w14:textId="77777777" w:rsidR="0002473A" w:rsidRDefault="0002473A" w:rsidP="0002473A">
      <w:pPr>
        <w:pStyle w:val="LabStepCodeBlockLevel2"/>
      </w:pPr>
      <w:r>
        <w:t xml:space="preserve">  var embedUrl = "@Model.embedUrl";</w:t>
      </w:r>
    </w:p>
    <w:p w14:paraId="7BEE4801" w14:textId="77777777" w:rsidR="0002473A" w:rsidRDefault="0002473A" w:rsidP="0002473A">
      <w:pPr>
        <w:pStyle w:val="LabStepCodeBlockLevel2"/>
      </w:pPr>
      <w:r>
        <w:t xml:space="preserve">  var accessToken = "@Model.accessToken";</w:t>
      </w:r>
    </w:p>
    <w:p w14:paraId="7F4D3BE8" w14:textId="77777777" w:rsidR="0002473A" w:rsidRDefault="0002473A" w:rsidP="0002473A">
      <w:pPr>
        <w:pStyle w:val="LabStepCodeBlockLevel2"/>
      </w:pPr>
    </w:p>
    <w:p w14:paraId="510022B3"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Get models object to access enums for embed configuration</w:t>
      </w:r>
    </w:p>
    <w:p w14:paraId="0D400AC4" w14:textId="77777777" w:rsidR="0002473A" w:rsidRDefault="0002473A" w:rsidP="0002473A">
      <w:pPr>
        <w:pStyle w:val="LabStepCodeBlockLevel2"/>
      </w:pPr>
      <w:r>
        <w:t xml:space="preserve">  var models = window['powerbi-client'].models;</w:t>
      </w:r>
    </w:p>
    <w:p w14:paraId="6CE9BD98" w14:textId="77777777" w:rsidR="0002473A" w:rsidRDefault="0002473A" w:rsidP="0002473A">
      <w:pPr>
        <w:pStyle w:val="LabStepCodeBlockLevel2"/>
      </w:pPr>
    </w:p>
    <w:p w14:paraId="5E1B597E" w14:textId="77777777" w:rsidR="0002473A" w:rsidRDefault="0002473A" w:rsidP="0002473A">
      <w:pPr>
        <w:pStyle w:val="LabStepCodeBlockLevel2"/>
      </w:pPr>
      <w:r>
        <w:t xml:space="preserve">  var config = {</w:t>
      </w:r>
    </w:p>
    <w:p w14:paraId="5A45188E" w14:textId="77777777" w:rsidR="0002473A" w:rsidRDefault="0002473A" w:rsidP="0002473A">
      <w:pPr>
        <w:pStyle w:val="LabStepCodeBlockLevel2"/>
      </w:pPr>
      <w:r>
        <w:t xml:space="preserve">    type: 'report',</w:t>
      </w:r>
    </w:p>
    <w:p w14:paraId="27CBDB00" w14:textId="77777777" w:rsidR="0002473A" w:rsidRDefault="0002473A" w:rsidP="0002473A">
      <w:pPr>
        <w:pStyle w:val="LabStepCodeBlockLevel2"/>
      </w:pPr>
      <w:r>
        <w:t xml:space="preserve">    id: embedReportId,</w:t>
      </w:r>
    </w:p>
    <w:p w14:paraId="529D598E" w14:textId="77777777" w:rsidR="0002473A" w:rsidRDefault="0002473A" w:rsidP="0002473A">
      <w:pPr>
        <w:pStyle w:val="LabStepCodeBlockLevel2"/>
      </w:pPr>
      <w:r>
        <w:t xml:space="preserve">    embedUrl: embedUrl,</w:t>
      </w:r>
    </w:p>
    <w:p w14:paraId="79816C28" w14:textId="77777777" w:rsidR="0002473A" w:rsidRDefault="0002473A" w:rsidP="0002473A">
      <w:pPr>
        <w:pStyle w:val="LabStepCodeBlockLevel2"/>
      </w:pPr>
      <w:r>
        <w:t xml:space="preserve">    accessToken: accessToken,</w:t>
      </w:r>
    </w:p>
    <w:p w14:paraId="751F36FC" w14:textId="77777777" w:rsidR="0002473A" w:rsidRDefault="0002473A" w:rsidP="0002473A">
      <w:pPr>
        <w:pStyle w:val="LabStepCodeBlockLevel2"/>
      </w:pPr>
      <w:r w:rsidRPr="007E648E">
        <w:t xml:space="preserve">    permissions: models.Permissions.All,</w:t>
      </w:r>
    </w:p>
    <w:p w14:paraId="498D5682" w14:textId="77777777" w:rsidR="0002473A" w:rsidRDefault="0002473A" w:rsidP="0002473A">
      <w:pPr>
        <w:pStyle w:val="LabStepCodeBlockLevel2"/>
      </w:pPr>
      <w:r>
        <w:t xml:space="preserve">    tokenType: models.TokenType.Embed,</w:t>
      </w:r>
    </w:p>
    <w:p w14:paraId="4E3CA7E5" w14:textId="77777777" w:rsidR="0002473A" w:rsidRDefault="0002473A" w:rsidP="0002473A">
      <w:pPr>
        <w:pStyle w:val="LabStepCodeBlockLevel2"/>
      </w:pPr>
      <w:r>
        <w:t xml:space="preserve">    viewMode: models.ViewMode.View,</w:t>
      </w:r>
    </w:p>
    <w:p w14:paraId="0801E0E6" w14:textId="77777777" w:rsidR="0002473A" w:rsidRDefault="0002473A" w:rsidP="0002473A">
      <w:pPr>
        <w:pStyle w:val="LabStepCodeBlockLevel2"/>
      </w:pPr>
      <w:r>
        <w:t xml:space="preserve">    settings: {</w:t>
      </w:r>
    </w:p>
    <w:p w14:paraId="4B1D8FD3" w14:textId="77777777" w:rsidR="0002473A" w:rsidRDefault="0002473A" w:rsidP="0002473A">
      <w:pPr>
        <w:pStyle w:val="LabStepCodeBlockLevel2"/>
      </w:pPr>
      <w:r>
        <w:t xml:space="preserve">      filterPaneEnabled: false,</w:t>
      </w:r>
    </w:p>
    <w:p w14:paraId="48237B4D" w14:textId="77777777" w:rsidR="0002473A" w:rsidRDefault="0002473A" w:rsidP="0002473A">
      <w:pPr>
        <w:pStyle w:val="LabStepCodeBlockLevel2"/>
      </w:pPr>
      <w:r>
        <w:t xml:space="preserve">      navContentPaneEnabled: true,</w:t>
      </w:r>
    </w:p>
    <w:p w14:paraId="143E1729" w14:textId="77777777" w:rsidR="0002473A" w:rsidRDefault="0002473A" w:rsidP="0002473A">
      <w:pPr>
        <w:pStyle w:val="LabStepCodeBlockLevel2"/>
      </w:pPr>
      <w:r>
        <w:t xml:space="preserve">    }</w:t>
      </w:r>
    </w:p>
    <w:p w14:paraId="2D0B3FBC" w14:textId="77777777" w:rsidR="0002473A" w:rsidRDefault="0002473A" w:rsidP="0002473A">
      <w:pPr>
        <w:pStyle w:val="LabStepCodeBlockLevel2"/>
      </w:pPr>
      <w:r>
        <w:t xml:space="preserve">  };</w:t>
      </w:r>
    </w:p>
    <w:p w14:paraId="2398DFD9" w14:textId="77777777" w:rsidR="0002473A" w:rsidRDefault="0002473A" w:rsidP="0002473A">
      <w:pPr>
        <w:pStyle w:val="LabStepCodeBlockLevel2"/>
      </w:pPr>
    </w:p>
    <w:p w14:paraId="3AD0456C"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Get a reference to HTML element that will be embed container</w:t>
      </w:r>
    </w:p>
    <w:p w14:paraId="630425E9" w14:textId="77777777" w:rsidR="0002473A" w:rsidRDefault="0002473A" w:rsidP="0002473A">
      <w:pPr>
        <w:pStyle w:val="LabStepCodeBlockLevel2"/>
      </w:pPr>
      <w:r>
        <w:t xml:space="preserve">  var reportContainer = document.getElementById('embedContainer');</w:t>
      </w:r>
    </w:p>
    <w:p w14:paraId="312F4824" w14:textId="77777777" w:rsidR="0002473A" w:rsidRDefault="0002473A" w:rsidP="0002473A">
      <w:pPr>
        <w:pStyle w:val="LabStepCodeBlockLevel2"/>
      </w:pPr>
    </w:p>
    <w:p w14:paraId="7DEF6783" w14:textId="77777777" w:rsidR="0002473A" w:rsidRPr="00E4061A" w:rsidRDefault="0002473A" w:rsidP="0002473A">
      <w:pPr>
        <w:pStyle w:val="LabStepCodeBlockLevel2"/>
        <w:rPr>
          <w:color w:val="7F7F7F" w:themeColor="text1" w:themeTint="80"/>
        </w:rPr>
      </w:pPr>
      <w:r w:rsidRPr="00E4061A">
        <w:rPr>
          <w:color w:val="7F7F7F" w:themeColor="text1" w:themeTint="80"/>
        </w:rPr>
        <w:t xml:space="preserve">  // Embed the report and display it within the div container.</w:t>
      </w:r>
    </w:p>
    <w:p w14:paraId="64631602" w14:textId="77777777" w:rsidR="0002473A" w:rsidRDefault="0002473A" w:rsidP="0002473A">
      <w:pPr>
        <w:pStyle w:val="LabStepCodeBlockLevel2"/>
      </w:pPr>
      <w:r>
        <w:t xml:space="preserve">  var report = powerbi.embed(reportContainer, config);</w:t>
      </w:r>
    </w:p>
    <w:p w14:paraId="485029A9" w14:textId="77777777" w:rsidR="0002473A" w:rsidRDefault="0002473A" w:rsidP="0002473A">
      <w:pPr>
        <w:pStyle w:val="LabStepCodeBlockLevel2"/>
      </w:pPr>
    </w:p>
    <w:p w14:paraId="465B178E" w14:textId="77777777" w:rsidR="0002473A" w:rsidRDefault="0002473A" w:rsidP="0002473A">
      <w:pPr>
        <w:pStyle w:val="LabStepCodeBlockLevel2"/>
      </w:pPr>
      <w:r>
        <w:t>&lt;/script&gt;</w:t>
      </w:r>
    </w:p>
    <w:p w14:paraId="2FA3704A" w14:textId="77777777" w:rsidR="0002473A" w:rsidRDefault="0002473A" w:rsidP="0002473A">
      <w:pPr>
        <w:pStyle w:val="LabStepNumberedLevel2"/>
      </w:pPr>
      <w:r>
        <w:t xml:space="preserve">Save your changes and close </w:t>
      </w:r>
      <w:proofErr w:type="spellStart"/>
      <w:r>
        <w:rPr>
          <w:b/>
        </w:rPr>
        <w:t>Report</w:t>
      </w:r>
      <w:r w:rsidRPr="002D7E83">
        <w:rPr>
          <w:b/>
        </w:rPr>
        <w:t>.cshtml</w:t>
      </w:r>
      <w:proofErr w:type="spellEnd"/>
      <w:r>
        <w:t>.</w:t>
      </w:r>
    </w:p>
    <w:p w14:paraId="2C178839" w14:textId="77777777" w:rsidR="0002473A" w:rsidRDefault="0002473A" w:rsidP="0002473A">
      <w:pPr>
        <w:pStyle w:val="LabStepNumbered"/>
      </w:pPr>
      <w:r>
        <w:t>Test out the application by running it in the Visual Studio debugger.</w:t>
      </w:r>
    </w:p>
    <w:p w14:paraId="1DD1B52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112010E2" w14:textId="77777777" w:rsidR="0002473A" w:rsidRDefault="0002473A" w:rsidP="0002473A">
      <w:pPr>
        <w:pStyle w:val="LabStepNumberedLevel2"/>
      </w:pPr>
      <w:r>
        <w:t xml:space="preserve">Click the </w:t>
      </w:r>
      <w:r w:rsidRPr="002D7E83">
        <w:rPr>
          <w:b/>
        </w:rPr>
        <w:t>Report</w:t>
      </w:r>
      <w:r>
        <w:t xml:space="preserve"> link in the top navigation menu.</w:t>
      </w:r>
    </w:p>
    <w:p w14:paraId="163474E9" w14:textId="77777777" w:rsidR="0002473A" w:rsidRDefault="0002473A" w:rsidP="0002473A">
      <w:pPr>
        <w:pStyle w:val="LabStepScreenshotLevel2"/>
      </w:pPr>
      <w:r>
        <w:drawing>
          <wp:inline distT="0" distB="0" distL="0" distR="0" wp14:anchorId="751ACA86" wp14:editId="1FD8790F">
            <wp:extent cx="2404872" cy="576072"/>
            <wp:effectExtent l="19050" t="19050" r="14605" b="1460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04872" cy="576072"/>
                    </a:xfrm>
                    <a:prstGeom prst="rect">
                      <a:avLst/>
                    </a:prstGeom>
                    <a:noFill/>
                    <a:ln>
                      <a:solidFill>
                        <a:schemeClr val="tx1">
                          <a:lumMod val="50000"/>
                          <a:lumOff val="50000"/>
                        </a:schemeClr>
                      </a:solidFill>
                    </a:ln>
                  </pic:spPr>
                </pic:pic>
              </a:graphicData>
            </a:graphic>
          </wp:inline>
        </w:drawing>
      </w:r>
    </w:p>
    <w:p w14:paraId="7575DB12" w14:textId="77777777" w:rsidR="0002473A" w:rsidRDefault="0002473A" w:rsidP="0002473A">
      <w:pPr>
        <w:pStyle w:val="LabExerciseCallout"/>
      </w:pPr>
      <w:r>
        <w:lastRenderedPageBreak/>
        <w:t xml:space="preserve">If the editor window with a razor view such as </w:t>
      </w:r>
      <w:proofErr w:type="spellStart"/>
      <w:r>
        <w:rPr>
          <w:b/>
        </w:rPr>
        <w:t>Report</w:t>
      </w:r>
      <w:r w:rsidRPr="002D7E83">
        <w:rPr>
          <w:b/>
        </w:rPr>
        <w:t>.cshtml</w:t>
      </w:r>
      <w:proofErr w:type="spellEnd"/>
      <w:r>
        <w:t xml:space="preserve"> is the active window when you press the </w:t>
      </w:r>
      <w:r w:rsidRPr="00B02F0D">
        <w:rPr>
          <w:b/>
        </w:rPr>
        <w:t>{F5}</w:t>
      </w:r>
      <w:r>
        <w:t>, the Visual Studio debugger will automatically take you to this view at the start of your debugging session.</w:t>
      </w:r>
    </w:p>
    <w:p w14:paraId="456225DE" w14:textId="77777777" w:rsidR="0002473A" w:rsidRDefault="0002473A" w:rsidP="0002473A">
      <w:pPr>
        <w:pStyle w:val="LabStepNumberedLevel2"/>
      </w:pPr>
      <w:r>
        <w:t>You should now see the report has been embedded on the web page.</w:t>
      </w:r>
    </w:p>
    <w:p w14:paraId="615397E1" w14:textId="77777777" w:rsidR="0002473A" w:rsidRDefault="0002473A" w:rsidP="0002473A">
      <w:pPr>
        <w:pStyle w:val="LabStepScreenshotLevel2"/>
      </w:pPr>
      <w:r>
        <w:drawing>
          <wp:inline distT="0" distB="0" distL="0" distR="0" wp14:anchorId="4EA8EA06" wp14:editId="4126BD26">
            <wp:extent cx="4700016" cy="2852928"/>
            <wp:effectExtent l="19050" t="19050" r="24765" b="2413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0016" cy="2852928"/>
                    </a:xfrm>
                    <a:prstGeom prst="rect">
                      <a:avLst/>
                    </a:prstGeom>
                    <a:ln>
                      <a:solidFill>
                        <a:schemeClr val="tx1"/>
                      </a:solidFill>
                    </a:ln>
                  </pic:spPr>
                </pic:pic>
              </a:graphicData>
            </a:graphic>
          </wp:inline>
        </w:drawing>
      </w:r>
    </w:p>
    <w:p w14:paraId="5EF67199" w14:textId="77777777" w:rsidR="0002473A" w:rsidRDefault="0002473A" w:rsidP="0002473A">
      <w:pPr>
        <w:pStyle w:val="LabExerciseCallout"/>
      </w:pPr>
      <w:r>
        <w:t xml:space="preserve">Try resizing the browser window. You will see that your application responds by dynamically changing the size of the HTML element with the ID of </w:t>
      </w:r>
      <w:proofErr w:type="spellStart"/>
      <w:r w:rsidRPr="00B02F0D">
        <w:rPr>
          <w:b/>
        </w:rPr>
        <w:t>embedContainer</w:t>
      </w:r>
      <w:proofErr w:type="spellEnd"/>
      <w:r>
        <w:t xml:space="preserve"> and the embedded report responds automatically by changing its size to fit the new dimensions.</w:t>
      </w:r>
    </w:p>
    <w:p w14:paraId="2F70D2C6" w14:textId="77777777" w:rsidR="0002473A" w:rsidRDefault="0002473A" w:rsidP="0002473A">
      <w:pPr>
        <w:pStyle w:val="LabStepNumberedLevel2"/>
      </w:pPr>
      <w:r>
        <w:t>Close the browser window and return to Visual Studio and stop the current debugging session.</w:t>
      </w:r>
    </w:p>
    <w:p w14:paraId="1652C7C1" w14:textId="07092DE3" w:rsidR="0002473A" w:rsidRDefault="00806127" w:rsidP="00806127">
      <w:pPr>
        <w:pStyle w:val="Heading2"/>
      </w:pPr>
      <w:r>
        <w:t>Add</w:t>
      </w:r>
      <w:r w:rsidR="0002473A">
        <w:t xml:space="preserve"> </w:t>
      </w:r>
      <w:r>
        <w:t xml:space="preserve">an Interactive </w:t>
      </w:r>
      <w:r w:rsidR="0002473A">
        <w:t xml:space="preserve">Toolbar for </w:t>
      </w:r>
      <w:r>
        <w:t>an Embedded Report</w:t>
      </w:r>
    </w:p>
    <w:p w14:paraId="00C5F815" w14:textId="77777777" w:rsidR="0002473A" w:rsidRDefault="0002473A" w:rsidP="0002473A">
      <w:pPr>
        <w:pStyle w:val="LabExerciseLeadIn"/>
      </w:pPr>
      <w:r>
        <w:t xml:space="preserve">In this exercise, you continue to work on </w:t>
      </w:r>
      <w:proofErr w:type="spellStart"/>
      <w:r>
        <w:rPr>
          <w:b/>
        </w:rPr>
        <w:t>Report</w:t>
      </w:r>
      <w:r w:rsidRPr="00B02F0D">
        <w:rPr>
          <w:b/>
        </w:rPr>
        <w:t>.cshtml</w:t>
      </w:r>
      <w:proofErr w:type="spellEnd"/>
      <w:r>
        <w:t xml:space="preserve"> by adding a new toolbar with three command buttons. You will also add JavaScript code behind these command buttons to invoke actions on the embedded report.</w:t>
      </w:r>
    </w:p>
    <w:p w14:paraId="45CADD40" w14:textId="77777777" w:rsidR="0002473A" w:rsidRDefault="0002473A" w:rsidP="0002473A">
      <w:pPr>
        <w:pStyle w:val="LabStepNumbered"/>
        <w:numPr>
          <w:ilvl w:val="0"/>
          <w:numId w:val="9"/>
        </w:numPr>
      </w:pPr>
      <w:r>
        <w:t xml:space="preserve">Add the HTML layout code for a toolbar into </w:t>
      </w:r>
      <w:proofErr w:type="spellStart"/>
      <w:r>
        <w:rPr>
          <w:b/>
        </w:rPr>
        <w:t>Report</w:t>
      </w:r>
      <w:r w:rsidRPr="00B02F0D">
        <w:rPr>
          <w:b/>
        </w:rPr>
        <w:t>.cshtml</w:t>
      </w:r>
      <w:proofErr w:type="spellEnd"/>
      <w:r>
        <w:t>.</w:t>
      </w:r>
    </w:p>
    <w:p w14:paraId="1296ACC2" w14:textId="77777777" w:rsidR="0002473A" w:rsidRDefault="0002473A" w:rsidP="0002473A">
      <w:pPr>
        <w:pStyle w:val="LabStepNumberedLevel2"/>
        <w:numPr>
          <w:ilvl w:val="1"/>
          <w:numId w:val="9"/>
        </w:numPr>
      </w:pPr>
      <w:r>
        <w:t xml:space="preserve">Open </w:t>
      </w:r>
      <w:proofErr w:type="spellStart"/>
      <w:r>
        <w:rPr>
          <w:b/>
        </w:rPr>
        <w:t>Report</w:t>
      </w:r>
      <w:r w:rsidRPr="00B02F0D">
        <w:rPr>
          <w:b/>
        </w:rPr>
        <w:t>.cshtml</w:t>
      </w:r>
      <w:proofErr w:type="spellEnd"/>
      <w:r>
        <w:t xml:space="preserve"> if it is not already open.</w:t>
      </w:r>
    </w:p>
    <w:p w14:paraId="396E3883" w14:textId="77777777" w:rsidR="0002473A" w:rsidRDefault="0002473A" w:rsidP="0002473A">
      <w:pPr>
        <w:pStyle w:val="LabStepNumberedLevel2"/>
      </w:pPr>
      <w:r>
        <w:t xml:space="preserve">Copy and paste the following HTML code into </w:t>
      </w:r>
      <w:proofErr w:type="spellStart"/>
      <w:r w:rsidRPr="00B02F0D">
        <w:rPr>
          <w:b/>
        </w:rPr>
        <w:t>Rep</w:t>
      </w:r>
      <w:r>
        <w:rPr>
          <w:b/>
        </w:rPr>
        <w:t>ort</w:t>
      </w:r>
      <w:r w:rsidRPr="00B02F0D">
        <w:rPr>
          <w:b/>
        </w:rPr>
        <w:t>.cshtml</w:t>
      </w:r>
      <w:proofErr w:type="spellEnd"/>
      <w:r>
        <w:t xml:space="preserve"> just below the </w:t>
      </w:r>
      <w:r w:rsidRPr="00BC2C58">
        <w:rPr>
          <w:b/>
        </w:rPr>
        <w:t>@model</w:t>
      </w:r>
      <w:r>
        <w:t xml:space="preserve"> directive at the top.</w:t>
      </w:r>
    </w:p>
    <w:p w14:paraId="547ACF9B" w14:textId="77777777" w:rsidR="0002473A" w:rsidRDefault="0002473A" w:rsidP="0002473A">
      <w:pPr>
        <w:pStyle w:val="LabStepCodeBlockLevel2"/>
      </w:pPr>
      <w:r>
        <w:t>@section toolbar {</w:t>
      </w:r>
    </w:p>
    <w:p w14:paraId="067B5B3B" w14:textId="77777777" w:rsidR="0002473A" w:rsidRDefault="0002473A" w:rsidP="0002473A">
      <w:pPr>
        <w:pStyle w:val="LabStepCodeBlockLevel2"/>
      </w:pPr>
      <w:r>
        <w:t xml:space="preserve">  &lt;div id="toolbar" class="btn-toolbar bg-dark" role="toolbar" &gt;</w:t>
      </w:r>
    </w:p>
    <w:p w14:paraId="4567ABD1" w14:textId="77777777" w:rsidR="0002473A" w:rsidRDefault="0002473A" w:rsidP="0002473A">
      <w:pPr>
        <w:pStyle w:val="LabStepCodeBlockLevel2"/>
      </w:pPr>
      <w:r>
        <w:t xml:space="preserve">    &lt;button type="button" id="toggleEdit" class="btn btn-sm" &gt;Toggle Edit Mode&lt;/button&gt;</w:t>
      </w:r>
    </w:p>
    <w:p w14:paraId="35375269" w14:textId="77777777" w:rsidR="0002473A" w:rsidRDefault="0002473A" w:rsidP="0002473A">
      <w:pPr>
        <w:pStyle w:val="LabStepCodeBlockLevel2"/>
      </w:pPr>
      <w:r>
        <w:t xml:space="preserve">    &lt;button type="button" id="fullScreen" class="btn btn-sm" &gt;Full Screen&lt;/button&gt;</w:t>
      </w:r>
    </w:p>
    <w:p w14:paraId="266145B0" w14:textId="77777777" w:rsidR="0002473A" w:rsidRDefault="0002473A" w:rsidP="0002473A">
      <w:pPr>
        <w:pStyle w:val="LabStepCodeBlockLevel2"/>
      </w:pPr>
      <w:r>
        <w:t xml:space="preserve">    &lt;button type="button" id="print" class="btn btn-sm" &gt;Print&lt;/button&gt;</w:t>
      </w:r>
    </w:p>
    <w:p w14:paraId="7CBB259C" w14:textId="77777777" w:rsidR="0002473A" w:rsidRDefault="0002473A" w:rsidP="0002473A">
      <w:pPr>
        <w:pStyle w:val="LabStepCodeBlockLevel2"/>
      </w:pPr>
      <w:r>
        <w:t xml:space="preserve">  &lt;/div&gt;</w:t>
      </w:r>
    </w:p>
    <w:p w14:paraId="329EC61D" w14:textId="77777777" w:rsidR="0002473A" w:rsidRDefault="0002473A" w:rsidP="0002473A">
      <w:pPr>
        <w:pStyle w:val="LabStepCodeBlockLevel2"/>
      </w:pPr>
      <w:r>
        <w:t>}</w:t>
      </w:r>
    </w:p>
    <w:p w14:paraId="10230481" w14:textId="77777777" w:rsidR="0002473A" w:rsidRDefault="0002473A" w:rsidP="0002473A">
      <w:pPr>
        <w:pStyle w:val="LabStepNumberedLevel2"/>
      </w:pPr>
      <w:r>
        <w:t xml:space="preserve">The top of </w:t>
      </w:r>
      <w:proofErr w:type="spellStart"/>
      <w:r>
        <w:rPr>
          <w:b/>
        </w:rPr>
        <w:t>Report</w:t>
      </w:r>
      <w:r w:rsidRPr="00B02F0D">
        <w:rPr>
          <w:b/>
        </w:rPr>
        <w:t>.cshtml</w:t>
      </w:r>
      <w:proofErr w:type="spellEnd"/>
      <w:r>
        <w:t xml:space="preserve"> should match the following screenshot.</w:t>
      </w:r>
    </w:p>
    <w:p w14:paraId="2A7084A8" w14:textId="77777777" w:rsidR="0002473A" w:rsidRDefault="0002473A" w:rsidP="0002473A">
      <w:pPr>
        <w:pStyle w:val="LabStepScreenshotLevel2"/>
      </w:pPr>
      <w:r>
        <w:drawing>
          <wp:inline distT="0" distB="0" distL="0" distR="0" wp14:anchorId="063333E6" wp14:editId="755AB0E7">
            <wp:extent cx="4233672" cy="1197864"/>
            <wp:effectExtent l="19050" t="19050" r="14605" b="2159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33672" cy="1197864"/>
                    </a:xfrm>
                    <a:prstGeom prst="rect">
                      <a:avLst/>
                    </a:prstGeom>
                    <a:noFill/>
                    <a:ln>
                      <a:solidFill>
                        <a:schemeClr val="tx1"/>
                      </a:solidFill>
                    </a:ln>
                  </pic:spPr>
                </pic:pic>
              </a:graphicData>
            </a:graphic>
          </wp:inline>
        </w:drawing>
      </w:r>
    </w:p>
    <w:p w14:paraId="399DF8EC" w14:textId="77777777" w:rsidR="0002473A" w:rsidRDefault="0002473A" w:rsidP="0002473A">
      <w:pPr>
        <w:pStyle w:val="LabStepNumberedLevel2"/>
      </w:pPr>
      <w:r>
        <w:lastRenderedPageBreak/>
        <w:t xml:space="preserve">Inside </w:t>
      </w:r>
      <w:proofErr w:type="spellStart"/>
      <w:r>
        <w:rPr>
          <w:b/>
        </w:rPr>
        <w:t>Report</w:t>
      </w:r>
      <w:r w:rsidRPr="00B02F0D">
        <w:rPr>
          <w:b/>
        </w:rPr>
        <w:t>.cshtml</w:t>
      </w:r>
      <w:proofErr w:type="spellEnd"/>
      <w:r>
        <w:t xml:space="preserve">, move down inside </w:t>
      </w:r>
      <w:r w:rsidRPr="00BC2C58">
        <w:rPr>
          <w:b/>
        </w:rPr>
        <w:t>&lt;script&gt;</w:t>
      </w:r>
      <w:r>
        <w:t xml:space="preserve"> block and add a few new lines after the line which calls </w:t>
      </w:r>
      <w:proofErr w:type="spellStart"/>
      <w:r w:rsidRPr="00BC2C58">
        <w:rPr>
          <w:b/>
        </w:rPr>
        <w:t>powerbi.embed</w:t>
      </w:r>
      <w:proofErr w:type="spellEnd"/>
      <w:r>
        <w:t>.</w:t>
      </w:r>
    </w:p>
    <w:p w14:paraId="7C63520B" w14:textId="77777777" w:rsidR="0002473A" w:rsidRDefault="0002473A" w:rsidP="0002473A">
      <w:pPr>
        <w:pStyle w:val="LabStepNumberedLevel2"/>
      </w:pPr>
      <w:r>
        <w:t xml:space="preserve">Copy and paste the following JavaScript code at the bottom of the </w:t>
      </w:r>
      <w:r w:rsidRPr="00BC2C58">
        <w:rPr>
          <w:b/>
        </w:rPr>
        <w:t>&lt;script&gt;</w:t>
      </w:r>
      <w:r>
        <w:t xml:space="preserve"> block just before the close </w:t>
      </w:r>
      <w:r w:rsidRPr="00BC2C58">
        <w:rPr>
          <w:b/>
        </w:rPr>
        <w:t>&lt;/script&gt;</w:t>
      </w:r>
      <w:r>
        <w:t xml:space="preserve"> tag.</w:t>
      </w:r>
    </w:p>
    <w:p w14:paraId="094F67CF" w14:textId="77777777" w:rsidR="0002473A" w:rsidRDefault="0002473A" w:rsidP="0002473A">
      <w:pPr>
        <w:pStyle w:val="LabStepCodeBlockLevel2"/>
      </w:pPr>
      <w:r>
        <w:t>var viewMode = "view";</w:t>
      </w:r>
    </w:p>
    <w:p w14:paraId="464E34C2" w14:textId="77777777" w:rsidR="0002473A" w:rsidRDefault="0002473A" w:rsidP="0002473A">
      <w:pPr>
        <w:pStyle w:val="LabStepCodeBlockLevel2"/>
      </w:pPr>
    </w:p>
    <w:p w14:paraId="414AD809" w14:textId="77777777" w:rsidR="0002473A" w:rsidRDefault="0002473A" w:rsidP="0002473A">
      <w:pPr>
        <w:pStyle w:val="LabStepCodeBlockLevel2"/>
      </w:pPr>
      <w:r>
        <w:t>$("#toggleEdit").click(function () {</w:t>
      </w:r>
    </w:p>
    <w:p w14:paraId="6F4E97C6" w14:textId="77777777" w:rsidR="0002473A" w:rsidRPr="007E648E" w:rsidRDefault="0002473A" w:rsidP="0002473A">
      <w:pPr>
        <w:pStyle w:val="LabStepCodeBlockLevel2"/>
        <w:rPr>
          <w:color w:val="7F7F7F" w:themeColor="text1" w:themeTint="80"/>
        </w:rPr>
      </w:pPr>
      <w:r w:rsidRPr="007E648E">
        <w:rPr>
          <w:color w:val="7F7F7F" w:themeColor="text1" w:themeTint="80"/>
        </w:rPr>
        <w:t xml:space="preserve">  // toggle between view and edit mode</w:t>
      </w:r>
    </w:p>
    <w:p w14:paraId="35218436" w14:textId="77777777" w:rsidR="0002473A" w:rsidRDefault="0002473A" w:rsidP="0002473A">
      <w:pPr>
        <w:pStyle w:val="LabStepCodeBlockLevel2"/>
      </w:pPr>
      <w:r>
        <w:t xml:space="preserve">  viewMode = (viewMode == "view") ? "edit" : "view";</w:t>
      </w:r>
    </w:p>
    <w:p w14:paraId="61D9DA11" w14:textId="77777777" w:rsidR="0002473A" w:rsidRDefault="0002473A" w:rsidP="0002473A">
      <w:pPr>
        <w:pStyle w:val="LabStepCodeBlockLevel2"/>
      </w:pPr>
      <w:r>
        <w:t xml:space="preserve">  report.switchMode(viewMode);</w:t>
      </w:r>
    </w:p>
    <w:p w14:paraId="7D8F9ED4" w14:textId="77777777" w:rsidR="0002473A" w:rsidRPr="007E648E" w:rsidRDefault="0002473A" w:rsidP="0002473A">
      <w:pPr>
        <w:pStyle w:val="LabStepCodeBlockLevel2"/>
        <w:rPr>
          <w:color w:val="7F7F7F" w:themeColor="text1" w:themeTint="80"/>
        </w:rPr>
      </w:pPr>
      <w:r w:rsidRPr="007E648E">
        <w:rPr>
          <w:color w:val="7F7F7F" w:themeColor="text1" w:themeTint="80"/>
        </w:rPr>
        <w:t xml:space="preserve">  // show filter pane when entering edit mode</w:t>
      </w:r>
    </w:p>
    <w:p w14:paraId="09CD375C" w14:textId="77777777" w:rsidR="0002473A" w:rsidRDefault="0002473A" w:rsidP="0002473A">
      <w:pPr>
        <w:pStyle w:val="LabStepCodeBlockLevel2"/>
      </w:pPr>
      <w:r>
        <w:t xml:space="preserve">  var showFilterPane = (viewMode == "edit");</w:t>
      </w:r>
    </w:p>
    <w:p w14:paraId="20D18024" w14:textId="77777777" w:rsidR="0002473A" w:rsidRDefault="0002473A" w:rsidP="0002473A">
      <w:pPr>
        <w:pStyle w:val="LabStepCodeBlockLevel2"/>
      </w:pPr>
      <w:r>
        <w:t xml:space="preserve">  report.updateSettings({</w:t>
      </w:r>
    </w:p>
    <w:p w14:paraId="202DB601" w14:textId="77777777" w:rsidR="0002473A" w:rsidRDefault="0002473A" w:rsidP="0002473A">
      <w:pPr>
        <w:pStyle w:val="LabStepCodeBlockLevel2"/>
      </w:pPr>
      <w:r>
        <w:t xml:space="preserve">    "filterPaneEnabled": showFilterPane</w:t>
      </w:r>
    </w:p>
    <w:p w14:paraId="14ABFE70" w14:textId="77777777" w:rsidR="0002473A" w:rsidRDefault="0002473A" w:rsidP="0002473A">
      <w:pPr>
        <w:pStyle w:val="LabStepCodeBlockLevel2"/>
      </w:pPr>
      <w:r>
        <w:t xml:space="preserve">  });</w:t>
      </w:r>
    </w:p>
    <w:p w14:paraId="254CB966" w14:textId="77777777" w:rsidR="0002473A" w:rsidRDefault="0002473A" w:rsidP="0002473A">
      <w:pPr>
        <w:pStyle w:val="LabStepCodeBlockLevel2"/>
      </w:pPr>
      <w:r>
        <w:t>});</w:t>
      </w:r>
    </w:p>
    <w:p w14:paraId="0B714610" w14:textId="77777777" w:rsidR="0002473A" w:rsidRDefault="0002473A" w:rsidP="0002473A">
      <w:pPr>
        <w:pStyle w:val="LabStepCodeBlockLevel2"/>
      </w:pPr>
    </w:p>
    <w:p w14:paraId="13999CA5" w14:textId="77777777" w:rsidR="0002473A" w:rsidRDefault="0002473A" w:rsidP="0002473A">
      <w:pPr>
        <w:pStyle w:val="LabStepCodeBlockLevel2"/>
      </w:pPr>
      <w:r>
        <w:t>$("#fullScreen").click(function () {</w:t>
      </w:r>
    </w:p>
    <w:p w14:paraId="071B2EB3" w14:textId="77777777" w:rsidR="0002473A" w:rsidRDefault="0002473A" w:rsidP="0002473A">
      <w:pPr>
        <w:pStyle w:val="LabStepCodeBlockLevel2"/>
      </w:pPr>
      <w:r>
        <w:t xml:space="preserve">  report.fullscreen();</w:t>
      </w:r>
    </w:p>
    <w:p w14:paraId="38DB4AD1" w14:textId="77777777" w:rsidR="0002473A" w:rsidRDefault="0002473A" w:rsidP="0002473A">
      <w:pPr>
        <w:pStyle w:val="LabStepCodeBlockLevel2"/>
      </w:pPr>
      <w:r>
        <w:t>});</w:t>
      </w:r>
    </w:p>
    <w:p w14:paraId="4FD1F9D5" w14:textId="77777777" w:rsidR="0002473A" w:rsidRDefault="0002473A" w:rsidP="0002473A">
      <w:pPr>
        <w:pStyle w:val="LabStepCodeBlockLevel2"/>
      </w:pPr>
    </w:p>
    <w:p w14:paraId="456A4C47" w14:textId="77777777" w:rsidR="0002473A" w:rsidRDefault="0002473A" w:rsidP="0002473A">
      <w:pPr>
        <w:pStyle w:val="LabStepCodeBlockLevel2"/>
      </w:pPr>
      <w:r>
        <w:t>$("#print").click(function () {</w:t>
      </w:r>
    </w:p>
    <w:p w14:paraId="19FD08DA" w14:textId="77777777" w:rsidR="0002473A" w:rsidRDefault="0002473A" w:rsidP="0002473A">
      <w:pPr>
        <w:pStyle w:val="LabStepCodeBlockLevel2"/>
      </w:pPr>
      <w:r>
        <w:t xml:space="preserve">  report.print();</w:t>
      </w:r>
    </w:p>
    <w:p w14:paraId="1B494A7F" w14:textId="77777777" w:rsidR="0002473A" w:rsidRDefault="0002473A" w:rsidP="0002473A">
      <w:pPr>
        <w:pStyle w:val="LabStepCodeBlockLevel2"/>
      </w:pPr>
      <w:r>
        <w:t>});</w:t>
      </w:r>
    </w:p>
    <w:p w14:paraId="65BB9F8F" w14:textId="77777777" w:rsidR="0002473A" w:rsidRDefault="0002473A" w:rsidP="0002473A">
      <w:pPr>
        <w:pStyle w:val="LabStepNumberedLevel2"/>
      </w:pPr>
      <w:r>
        <w:t xml:space="preserve">Save your changes to </w:t>
      </w:r>
      <w:proofErr w:type="spellStart"/>
      <w:r>
        <w:rPr>
          <w:b/>
        </w:rPr>
        <w:t>Report</w:t>
      </w:r>
      <w:r w:rsidRPr="00B02F0D">
        <w:rPr>
          <w:b/>
        </w:rPr>
        <w:t>.cshtml</w:t>
      </w:r>
      <w:proofErr w:type="spellEnd"/>
      <w:r>
        <w:t>.</w:t>
      </w:r>
    </w:p>
    <w:p w14:paraId="69E51E58" w14:textId="77777777" w:rsidR="0002473A" w:rsidRDefault="0002473A" w:rsidP="0002473A">
      <w:pPr>
        <w:pStyle w:val="LabStepNumbered"/>
      </w:pPr>
      <w:r>
        <w:t>Test out the application by running it in the Visual Studio debugger.</w:t>
      </w:r>
    </w:p>
    <w:p w14:paraId="15C9F74E"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00211CF1" w14:textId="77777777" w:rsidR="0002473A" w:rsidRDefault="0002473A" w:rsidP="0002473A">
      <w:pPr>
        <w:pStyle w:val="LabStepNumberedLevel2"/>
      </w:pPr>
      <w:r>
        <w:t xml:space="preserve">Click the </w:t>
      </w:r>
      <w:r w:rsidRPr="002D7E83">
        <w:rPr>
          <w:b/>
        </w:rPr>
        <w:t>Report</w:t>
      </w:r>
      <w:r>
        <w:t xml:space="preserve"> link in the top navigation menu.</w:t>
      </w:r>
    </w:p>
    <w:p w14:paraId="11600678" w14:textId="77777777" w:rsidR="0002473A" w:rsidRDefault="0002473A" w:rsidP="0002473A">
      <w:pPr>
        <w:pStyle w:val="LabStepNumberedLevel2"/>
      </w:pPr>
      <w:r>
        <w:t xml:space="preserve">You should now see three toolbar buttons with the captions </w:t>
      </w:r>
      <w:r w:rsidRPr="00BC2C58">
        <w:rPr>
          <w:b/>
        </w:rPr>
        <w:t>Toggle Edit Mode</w:t>
      </w:r>
      <w:r>
        <w:t xml:space="preserve">, </w:t>
      </w:r>
      <w:r w:rsidRPr="00BC2C58">
        <w:rPr>
          <w:b/>
        </w:rPr>
        <w:t>Full Screen</w:t>
      </w:r>
      <w:r>
        <w:t xml:space="preserve"> and </w:t>
      </w:r>
      <w:r w:rsidRPr="00BC2C58">
        <w:rPr>
          <w:b/>
        </w:rPr>
        <w:t>Print</w:t>
      </w:r>
      <w:r>
        <w:t>.</w:t>
      </w:r>
    </w:p>
    <w:p w14:paraId="2BE4F6EC" w14:textId="77777777" w:rsidR="0002473A" w:rsidRDefault="0002473A" w:rsidP="0002473A">
      <w:pPr>
        <w:pStyle w:val="LabStepScreenshotLevel2"/>
      </w:pPr>
      <w:r>
        <w:drawing>
          <wp:inline distT="0" distB="0" distL="0" distR="0" wp14:anchorId="33419085" wp14:editId="755208DE">
            <wp:extent cx="4334256" cy="722376"/>
            <wp:effectExtent l="19050" t="19050" r="9525" b="2095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34256" cy="722376"/>
                    </a:xfrm>
                    <a:prstGeom prst="rect">
                      <a:avLst/>
                    </a:prstGeom>
                    <a:noFill/>
                    <a:ln>
                      <a:solidFill>
                        <a:schemeClr val="tx1"/>
                      </a:solidFill>
                    </a:ln>
                  </pic:spPr>
                </pic:pic>
              </a:graphicData>
            </a:graphic>
          </wp:inline>
        </w:drawing>
      </w:r>
    </w:p>
    <w:p w14:paraId="09E18EF7" w14:textId="77777777" w:rsidR="0002473A" w:rsidRDefault="0002473A" w:rsidP="0002473A">
      <w:pPr>
        <w:pStyle w:val="LabStepNumberedLevel2"/>
      </w:pPr>
      <w:r>
        <w:t xml:space="preserve">Click the </w:t>
      </w:r>
      <w:r w:rsidRPr="00BC2C58">
        <w:rPr>
          <w:b/>
        </w:rPr>
        <w:t>Toggle Edit Mode</w:t>
      </w:r>
      <w:r>
        <w:t xml:space="preserve"> button several times. The report should toggle back and forth between edit and reader mode.</w:t>
      </w:r>
    </w:p>
    <w:p w14:paraId="2D364D82" w14:textId="77777777" w:rsidR="0002473A" w:rsidRDefault="0002473A" w:rsidP="0002473A">
      <w:pPr>
        <w:pStyle w:val="LabStepScreenshotLevel2"/>
      </w:pPr>
      <w:r>
        <w:drawing>
          <wp:inline distT="0" distB="0" distL="0" distR="0" wp14:anchorId="672B2295" wp14:editId="7CDAAABB">
            <wp:extent cx="4672584" cy="2551176"/>
            <wp:effectExtent l="19050" t="19050" r="13970" b="209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72584" cy="2551176"/>
                    </a:xfrm>
                    <a:prstGeom prst="rect">
                      <a:avLst/>
                    </a:prstGeom>
                    <a:noFill/>
                    <a:ln>
                      <a:solidFill>
                        <a:schemeClr val="tx1"/>
                      </a:solidFill>
                    </a:ln>
                  </pic:spPr>
                </pic:pic>
              </a:graphicData>
            </a:graphic>
          </wp:inline>
        </w:drawing>
      </w:r>
    </w:p>
    <w:p w14:paraId="17483B69" w14:textId="77777777" w:rsidR="0002473A" w:rsidRDefault="0002473A" w:rsidP="0002473A">
      <w:pPr>
        <w:pStyle w:val="LabStepNumberedLevel2"/>
      </w:pPr>
      <w:r>
        <w:t xml:space="preserve">Experiment by clicking the </w:t>
      </w:r>
      <w:r w:rsidRPr="00BC2C58">
        <w:rPr>
          <w:b/>
        </w:rPr>
        <w:t>Full Screen</w:t>
      </w:r>
      <w:r>
        <w:t xml:space="preserve"> button.</w:t>
      </w:r>
    </w:p>
    <w:p w14:paraId="491BF40D" w14:textId="77777777" w:rsidR="0002473A" w:rsidRDefault="0002473A" w:rsidP="0002473A">
      <w:pPr>
        <w:pStyle w:val="LabStepNumberedLevel2"/>
      </w:pPr>
      <w:r>
        <w:t xml:space="preserve">Experiment by clicking the </w:t>
      </w:r>
      <w:r w:rsidRPr="00BC2C58">
        <w:rPr>
          <w:b/>
        </w:rPr>
        <w:t>Print button</w:t>
      </w:r>
      <w:r>
        <w:t>.</w:t>
      </w:r>
    </w:p>
    <w:p w14:paraId="506E6672" w14:textId="77777777" w:rsidR="0002473A" w:rsidRPr="00630874" w:rsidRDefault="0002473A" w:rsidP="0002473A">
      <w:pPr>
        <w:pStyle w:val="LabStepNumberedLevel2"/>
      </w:pPr>
      <w:r>
        <w:t>Close the browser window and return to Visual Studio and stop the current debugging session.</w:t>
      </w:r>
    </w:p>
    <w:p w14:paraId="365D0772" w14:textId="1C77E837" w:rsidR="0002473A" w:rsidRDefault="00806127" w:rsidP="00806127">
      <w:pPr>
        <w:pStyle w:val="Heading2"/>
      </w:pPr>
      <w:r>
        <w:lastRenderedPageBreak/>
        <w:t>Embed</w:t>
      </w:r>
      <w:r w:rsidR="0002473A">
        <w:t xml:space="preserve"> a Dashboard</w:t>
      </w:r>
    </w:p>
    <w:p w14:paraId="29F366B3" w14:textId="77777777" w:rsidR="0002473A" w:rsidRDefault="0002473A" w:rsidP="0002473A">
      <w:pPr>
        <w:pStyle w:val="LabExerciseLeadIn"/>
      </w:pPr>
      <w:r>
        <w:t>In this exercise you will embed a dashboard. As you will see, it’s not very different from the steps you have already implemented to embed a report.</w:t>
      </w:r>
    </w:p>
    <w:p w14:paraId="79B7A309" w14:textId="77777777" w:rsidR="0002473A" w:rsidRDefault="0002473A" w:rsidP="0002473A">
      <w:pPr>
        <w:pStyle w:val="LabStepNumbered"/>
        <w:numPr>
          <w:ilvl w:val="0"/>
          <w:numId w:val="9"/>
        </w:numPr>
      </w:pPr>
      <w:r>
        <w:t xml:space="preserve">Add a new method to the </w:t>
      </w:r>
      <w:proofErr w:type="spellStart"/>
      <w:r w:rsidRPr="00723C6B">
        <w:rPr>
          <w:b/>
        </w:rPr>
        <w:t>PbiEmbeddingManger</w:t>
      </w:r>
      <w:proofErr w:type="spellEnd"/>
      <w:r>
        <w:t xml:space="preserve"> class named </w:t>
      </w:r>
      <w:proofErr w:type="spellStart"/>
      <w:r w:rsidRPr="00723C6B">
        <w:rPr>
          <w:b/>
        </w:rPr>
        <w:t>GetDashboardEmbeddingData</w:t>
      </w:r>
      <w:proofErr w:type="spellEnd"/>
      <w:r>
        <w:t>.</w:t>
      </w:r>
    </w:p>
    <w:p w14:paraId="14F69173" w14:textId="77777777" w:rsidR="0002473A" w:rsidRDefault="0002473A" w:rsidP="0002473A">
      <w:pPr>
        <w:pStyle w:val="LabStepNumberedLevel2"/>
        <w:numPr>
          <w:ilvl w:val="1"/>
          <w:numId w:val="9"/>
        </w:numPr>
      </w:pPr>
      <w:r>
        <w:t xml:space="preserve">Open </w:t>
      </w:r>
      <w:proofErr w:type="spellStart"/>
      <w:r w:rsidRPr="00723C6B">
        <w:rPr>
          <w:b/>
        </w:rPr>
        <w:t>PbiEmbeddedManager.cs</w:t>
      </w:r>
      <w:proofErr w:type="spellEnd"/>
      <w:r>
        <w:t xml:space="preserve"> in an editor window if it’s not already open.</w:t>
      </w:r>
    </w:p>
    <w:p w14:paraId="5236A1F2"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ReportEmbeddingData</w:t>
      </w:r>
      <w:proofErr w:type="spellEnd"/>
      <w:r>
        <w:t xml:space="preserve"> method</w:t>
      </w:r>
    </w:p>
    <w:p w14:paraId="14EFB176" w14:textId="77777777" w:rsidR="0002473A" w:rsidRDefault="0002473A" w:rsidP="0002473A">
      <w:pPr>
        <w:pStyle w:val="LabStepNumberedLevel2"/>
        <w:numPr>
          <w:ilvl w:val="1"/>
          <w:numId w:val="9"/>
        </w:numPr>
      </w:pPr>
      <w:r>
        <w:t xml:space="preserve">Paste in the definition for a new method named </w:t>
      </w:r>
      <w:proofErr w:type="spellStart"/>
      <w:r w:rsidRPr="007D0CB7">
        <w:rPr>
          <w:b/>
        </w:rPr>
        <w:t>GetDashboardEmbeddingData</w:t>
      </w:r>
      <w:proofErr w:type="spellEnd"/>
      <w:r>
        <w:t xml:space="preserve"> using the following code.</w:t>
      </w:r>
    </w:p>
    <w:p w14:paraId="4A77A899" w14:textId="77777777" w:rsidR="0002473A" w:rsidRDefault="0002473A" w:rsidP="0002473A">
      <w:pPr>
        <w:pStyle w:val="LabStepCodeBlockLevel2"/>
      </w:pPr>
      <w:r>
        <w:t>public static async Task&lt;DashboardEmbeddingData&gt; GetDashboardEmbeddingData() {</w:t>
      </w:r>
    </w:p>
    <w:p w14:paraId="6B8BE047" w14:textId="77777777" w:rsidR="0002473A" w:rsidRDefault="0002473A" w:rsidP="0002473A">
      <w:pPr>
        <w:pStyle w:val="LabStepCodeBlockLevel2"/>
      </w:pPr>
    </w:p>
    <w:p w14:paraId="7027F6CE" w14:textId="77777777" w:rsidR="0002473A" w:rsidRDefault="0002473A" w:rsidP="0002473A">
      <w:pPr>
        <w:pStyle w:val="LabStepCodeBlockLevel2"/>
      </w:pPr>
      <w:r>
        <w:t xml:space="preserve">  PowerBIClient pbiClient = GetPowerBiClient();</w:t>
      </w:r>
    </w:p>
    <w:p w14:paraId="48343625" w14:textId="77777777" w:rsidR="0002473A" w:rsidRDefault="0002473A" w:rsidP="0002473A">
      <w:pPr>
        <w:pStyle w:val="LabStepCodeBlockLevel2"/>
      </w:pPr>
    </w:p>
    <w:p w14:paraId="160E0648" w14:textId="77777777" w:rsidR="0002473A" w:rsidRDefault="0002473A" w:rsidP="0002473A">
      <w:pPr>
        <w:pStyle w:val="LabStepCodeBlockLevel2"/>
      </w:pPr>
      <w:r>
        <w:t xml:space="preserve">  var dashboard = await pbiClient.Dashboards.GetDashboardInGroupAsync(workspaceId, dashboardId);</w:t>
      </w:r>
    </w:p>
    <w:p w14:paraId="3313ADA8" w14:textId="77777777" w:rsidR="0002473A" w:rsidRDefault="0002473A" w:rsidP="0002473A">
      <w:pPr>
        <w:pStyle w:val="LabStepCodeBlockLevel2"/>
      </w:pPr>
      <w:r>
        <w:t xml:space="preserve">  var embedUrl = dashboard.EmbedUrl;</w:t>
      </w:r>
    </w:p>
    <w:p w14:paraId="14F9D409" w14:textId="77777777" w:rsidR="0002473A" w:rsidRDefault="0002473A" w:rsidP="0002473A">
      <w:pPr>
        <w:pStyle w:val="LabStepCodeBlockLevel2"/>
      </w:pPr>
      <w:r>
        <w:t xml:space="preserve">  var dashboardDisplayName = dashboard.DisplayName;</w:t>
      </w:r>
    </w:p>
    <w:p w14:paraId="4F48141E" w14:textId="77777777" w:rsidR="0002473A" w:rsidRDefault="0002473A" w:rsidP="0002473A">
      <w:pPr>
        <w:pStyle w:val="LabStepCodeBlockLevel2"/>
      </w:pPr>
    </w:p>
    <w:p w14:paraId="1B389B3E" w14:textId="77777777" w:rsidR="0002473A" w:rsidRDefault="0002473A" w:rsidP="0002473A">
      <w:pPr>
        <w:pStyle w:val="LabStepCodeBlockLevel2"/>
      </w:pPr>
      <w:r>
        <w:t xml:space="preserve">  GenerateTokenRequest generateTokenRequestParameters = new GenerateTokenRequest(accessLevel: "view");</w:t>
      </w:r>
    </w:p>
    <w:p w14:paraId="65A852EB" w14:textId="77777777" w:rsidR="0002473A" w:rsidRDefault="0002473A" w:rsidP="0002473A">
      <w:pPr>
        <w:pStyle w:val="LabStepCodeBlockLevel2"/>
      </w:pPr>
      <w:r>
        <w:t xml:space="preserve">  </w:t>
      </w:r>
    </w:p>
    <w:p w14:paraId="0581E076" w14:textId="77777777" w:rsidR="0002473A" w:rsidRDefault="0002473A" w:rsidP="0002473A">
      <w:pPr>
        <w:pStyle w:val="LabStepCodeBlockLevel2"/>
      </w:pPr>
      <w:r>
        <w:t xml:space="preserve">  string embedToken = </w:t>
      </w:r>
    </w:p>
    <w:p w14:paraId="628CAF3C" w14:textId="77777777" w:rsidR="0002473A" w:rsidRDefault="0002473A" w:rsidP="0002473A">
      <w:pPr>
        <w:pStyle w:val="LabStepCodeBlockLevel2"/>
      </w:pPr>
      <w:r>
        <w:t xml:space="preserve">     (await pbiClient.Dashboards.GenerateTokenInGroupAsync(workspaceId, </w:t>
      </w:r>
    </w:p>
    <w:p w14:paraId="4A2B7C9E" w14:textId="77777777" w:rsidR="0002473A" w:rsidRDefault="0002473A" w:rsidP="0002473A">
      <w:pPr>
        <w:pStyle w:val="LabStepCodeBlockLevel2"/>
      </w:pPr>
      <w:r>
        <w:t xml:space="preserve">                                                           dashboardId,</w:t>
      </w:r>
    </w:p>
    <w:p w14:paraId="0158A1DA" w14:textId="77777777" w:rsidR="0002473A" w:rsidRDefault="0002473A" w:rsidP="0002473A">
      <w:pPr>
        <w:pStyle w:val="LabStepCodeBlockLevel2"/>
      </w:pPr>
      <w:r>
        <w:t xml:space="preserve">                                                           generateTokenRequestParameters)).Token;</w:t>
      </w:r>
    </w:p>
    <w:p w14:paraId="4045E39D" w14:textId="77777777" w:rsidR="0002473A" w:rsidRDefault="0002473A" w:rsidP="0002473A">
      <w:pPr>
        <w:pStyle w:val="LabStepCodeBlockLevel2"/>
      </w:pPr>
    </w:p>
    <w:p w14:paraId="5439D973" w14:textId="77777777" w:rsidR="0002473A" w:rsidRDefault="0002473A" w:rsidP="0002473A">
      <w:pPr>
        <w:pStyle w:val="LabStepCodeBlockLevel2"/>
      </w:pPr>
      <w:r>
        <w:t xml:space="preserve">  return new DashboardEmbeddingData {</w:t>
      </w:r>
    </w:p>
    <w:p w14:paraId="4A57E6CB" w14:textId="77777777" w:rsidR="0002473A" w:rsidRDefault="0002473A" w:rsidP="0002473A">
      <w:pPr>
        <w:pStyle w:val="LabStepCodeBlockLevel2"/>
      </w:pPr>
      <w:r>
        <w:t xml:space="preserve">    dashboardId = dashboardId,</w:t>
      </w:r>
    </w:p>
    <w:p w14:paraId="293DE7AB" w14:textId="77777777" w:rsidR="0002473A" w:rsidRDefault="0002473A" w:rsidP="0002473A">
      <w:pPr>
        <w:pStyle w:val="LabStepCodeBlockLevel2"/>
      </w:pPr>
      <w:r>
        <w:t xml:space="preserve">    dashboardName = dashboardDisplayName,</w:t>
      </w:r>
    </w:p>
    <w:p w14:paraId="46ED5081" w14:textId="77777777" w:rsidR="0002473A" w:rsidRDefault="0002473A" w:rsidP="0002473A">
      <w:pPr>
        <w:pStyle w:val="LabStepCodeBlockLevel2"/>
      </w:pPr>
      <w:r>
        <w:t xml:space="preserve">    embedUrl = embedUrl,</w:t>
      </w:r>
    </w:p>
    <w:p w14:paraId="19364659" w14:textId="77777777" w:rsidR="0002473A" w:rsidRDefault="0002473A" w:rsidP="0002473A">
      <w:pPr>
        <w:pStyle w:val="LabStepCodeBlockLevel2"/>
      </w:pPr>
      <w:r>
        <w:t xml:space="preserve">    accessToken = embedToken</w:t>
      </w:r>
    </w:p>
    <w:p w14:paraId="523583DF" w14:textId="77777777" w:rsidR="0002473A" w:rsidRDefault="0002473A" w:rsidP="0002473A">
      <w:pPr>
        <w:pStyle w:val="LabStepCodeBlockLevel2"/>
      </w:pPr>
      <w:r>
        <w:t xml:space="preserve">  };</w:t>
      </w:r>
    </w:p>
    <w:p w14:paraId="6A10DD0C" w14:textId="77777777" w:rsidR="0002473A" w:rsidRDefault="0002473A" w:rsidP="0002473A">
      <w:pPr>
        <w:pStyle w:val="LabStepCodeBlockLevel2"/>
      </w:pPr>
    </w:p>
    <w:p w14:paraId="23FD09CD" w14:textId="77777777" w:rsidR="0002473A" w:rsidRDefault="0002473A" w:rsidP="0002473A">
      <w:pPr>
        <w:pStyle w:val="LabStepCodeBlockLevel2"/>
      </w:pPr>
      <w:r>
        <w:t>}</w:t>
      </w:r>
    </w:p>
    <w:p w14:paraId="3D6DBB4A" w14:textId="77777777" w:rsidR="0002473A" w:rsidRDefault="0002473A" w:rsidP="0002473A">
      <w:pPr>
        <w:pStyle w:val="LabStepNumberedLevel2"/>
        <w:numPr>
          <w:ilvl w:val="1"/>
          <w:numId w:val="9"/>
        </w:numPr>
      </w:pPr>
      <w:r>
        <w:t xml:space="preserve">Save your changes to </w:t>
      </w:r>
      <w:proofErr w:type="spellStart"/>
      <w:r w:rsidRPr="00723C6B">
        <w:rPr>
          <w:b/>
        </w:rPr>
        <w:t>PbiEmbeddedManager.cs</w:t>
      </w:r>
      <w:proofErr w:type="spellEnd"/>
      <w:r>
        <w:t>.</w:t>
      </w:r>
    </w:p>
    <w:p w14:paraId="35B6DA1A"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r w:rsidRPr="00723C6B">
        <w:rPr>
          <w:b/>
        </w:rPr>
        <w:t>Dashboard</w:t>
      </w:r>
      <w:r>
        <w:t>.</w:t>
      </w:r>
    </w:p>
    <w:p w14:paraId="42D9F794"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3EFBC454" w14:textId="77777777" w:rsidR="0002473A" w:rsidRDefault="0002473A" w:rsidP="0002473A">
      <w:pPr>
        <w:pStyle w:val="LabStepNumberedLevel2"/>
        <w:numPr>
          <w:ilvl w:val="1"/>
          <w:numId w:val="9"/>
        </w:numPr>
      </w:pPr>
      <w:r>
        <w:t xml:space="preserve">Add a new action method named </w:t>
      </w:r>
      <w:r w:rsidRPr="00723C6B">
        <w:rPr>
          <w:b/>
        </w:rPr>
        <w:t>Dashboard</w:t>
      </w:r>
      <w:r>
        <w:t xml:space="preserve"> just beneath the </w:t>
      </w:r>
      <w:r w:rsidRPr="00723C6B">
        <w:rPr>
          <w:b/>
        </w:rPr>
        <w:t>Report</w:t>
      </w:r>
      <w:r>
        <w:t xml:space="preserve"> method using the following code.</w:t>
      </w:r>
    </w:p>
    <w:p w14:paraId="5BA7A301" w14:textId="77777777" w:rsidR="0002473A" w:rsidRDefault="0002473A" w:rsidP="0002473A">
      <w:pPr>
        <w:pStyle w:val="LabStepCodeBlockLevel2"/>
      </w:pPr>
      <w:r>
        <w:t>public async Task&lt;ActionResult&gt; Dashboard() {</w:t>
      </w:r>
    </w:p>
    <w:p w14:paraId="49254B0F" w14:textId="77777777" w:rsidR="0002473A" w:rsidRDefault="0002473A" w:rsidP="0002473A">
      <w:pPr>
        <w:pStyle w:val="LabStepCodeBlockLevel2"/>
      </w:pPr>
      <w:r>
        <w:t xml:space="preserve">  DashboardEmbeddingData embeddingData = await PbiEmbeddedManager.GetDashboardEmbeddingData();</w:t>
      </w:r>
    </w:p>
    <w:p w14:paraId="36BD554B" w14:textId="77777777" w:rsidR="0002473A" w:rsidRDefault="0002473A" w:rsidP="0002473A">
      <w:pPr>
        <w:pStyle w:val="LabStepCodeBlockLevel2"/>
      </w:pPr>
      <w:r>
        <w:t xml:space="preserve">  return View(embeddingData);</w:t>
      </w:r>
    </w:p>
    <w:p w14:paraId="187DE5BB" w14:textId="77777777" w:rsidR="0002473A" w:rsidRDefault="0002473A" w:rsidP="0002473A">
      <w:pPr>
        <w:pStyle w:val="LabStepCodeBlockLevel2"/>
      </w:pPr>
      <w:r>
        <w:t>}</w:t>
      </w:r>
    </w:p>
    <w:p w14:paraId="30E2F55A" w14:textId="77777777" w:rsidR="0002473A" w:rsidRDefault="0002473A" w:rsidP="0002473A">
      <w:pPr>
        <w:pStyle w:val="LabStepNumbered"/>
      </w:pPr>
      <w:r>
        <w:t xml:space="preserve">Create a razor view for the </w:t>
      </w:r>
      <w:r w:rsidRPr="00723C6B">
        <w:rPr>
          <w:b/>
        </w:rPr>
        <w:t>Dashboard</w:t>
      </w:r>
      <w:r>
        <w:t xml:space="preserve"> action method.</w:t>
      </w:r>
    </w:p>
    <w:p w14:paraId="0DEB3CF0" w14:textId="77777777" w:rsidR="0002473A" w:rsidRDefault="0002473A" w:rsidP="0002473A">
      <w:pPr>
        <w:pStyle w:val="LabStepNumberedLevel2"/>
      </w:pPr>
      <w:r>
        <w:t xml:space="preserve">Right-click on the </w:t>
      </w:r>
      <w:r w:rsidRPr="00723C6B">
        <w:rPr>
          <w:b/>
        </w:rPr>
        <w:t>Dashboard</w:t>
      </w:r>
      <w:r>
        <w:t xml:space="preserve"> action method and select the </w:t>
      </w:r>
      <w:r w:rsidRPr="00723C6B">
        <w:rPr>
          <w:b/>
        </w:rPr>
        <w:t>Add View…</w:t>
      </w:r>
      <w:r>
        <w:t xml:space="preserve"> command from the context menu.</w:t>
      </w:r>
    </w:p>
    <w:p w14:paraId="148D825B" w14:textId="77777777" w:rsidR="0002473A" w:rsidRDefault="0002473A" w:rsidP="0002473A">
      <w:pPr>
        <w:pStyle w:val="LabStepNumberedLevel2"/>
      </w:pPr>
      <w:r>
        <w:t xml:space="preserve">In the </w:t>
      </w:r>
      <w:r w:rsidRPr="00035CA6">
        <w:rPr>
          <w:b/>
        </w:rPr>
        <w:t>Add View</w:t>
      </w:r>
      <w:r>
        <w:t xml:space="preserve"> dialog, accept all the default settings and click the </w:t>
      </w:r>
      <w:r w:rsidRPr="00035CA6">
        <w:rPr>
          <w:b/>
        </w:rPr>
        <w:t>Add</w:t>
      </w:r>
      <w:r>
        <w:t xml:space="preserve"> button.</w:t>
      </w:r>
    </w:p>
    <w:p w14:paraId="13CE9542" w14:textId="77777777" w:rsidR="0002473A" w:rsidRDefault="0002473A" w:rsidP="0002473A">
      <w:pPr>
        <w:pStyle w:val="LabStepScreenshotLevel2"/>
      </w:pPr>
      <w:r>
        <w:drawing>
          <wp:inline distT="0" distB="0" distL="0" distR="0" wp14:anchorId="6BD4CAC2" wp14:editId="5D735402">
            <wp:extent cx="3364992" cy="1883664"/>
            <wp:effectExtent l="19050" t="19050" r="26035" b="2159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64992" cy="1883664"/>
                    </a:xfrm>
                    <a:prstGeom prst="rect">
                      <a:avLst/>
                    </a:prstGeom>
                    <a:ln>
                      <a:solidFill>
                        <a:schemeClr val="tx1"/>
                      </a:solidFill>
                    </a:ln>
                  </pic:spPr>
                </pic:pic>
              </a:graphicData>
            </a:graphic>
          </wp:inline>
        </w:drawing>
      </w:r>
    </w:p>
    <w:p w14:paraId="7740C14A" w14:textId="77777777" w:rsidR="0002473A" w:rsidRDefault="0002473A" w:rsidP="0002473A">
      <w:pPr>
        <w:pStyle w:val="LabStepNumberedLevel2"/>
      </w:pPr>
      <w:r>
        <w:lastRenderedPageBreak/>
        <w:t xml:space="preserve">You should see that a new razor view file named </w:t>
      </w:r>
      <w:proofErr w:type="spellStart"/>
      <w:r w:rsidRPr="00723C6B">
        <w:rPr>
          <w:b/>
        </w:rPr>
        <w:t>Dashboard.cshtml</w:t>
      </w:r>
      <w:proofErr w:type="spellEnd"/>
      <w:r>
        <w:t xml:space="preserve"> has been created in the </w:t>
      </w:r>
      <w:r w:rsidRPr="00723C6B">
        <w:rPr>
          <w:b/>
        </w:rPr>
        <w:t>Views/Home</w:t>
      </w:r>
      <w:r>
        <w:t xml:space="preserve"> folder.</w:t>
      </w:r>
    </w:p>
    <w:p w14:paraId="0A443C8E" w14:textId="77777777" w:rsidR="0002473A" w:rsidRDefault="0002473A" w:rsidP="0002473A">
      <w:pPr>
        <w:pStyle w:val="LabStepNumberedLevel2"/>
      </w:pPr>
      <w:r>
        <w:t xml:space="preserve">Delete any existing code inside </w:t>
      </w:r>
      <w:proofErr w:type="spellStart"/>
      <w:r w:rsidRPr="00723C6B">
        <w:rPr>
          <w:b/>
        </w:rPr>
        <w:t>Dashboard.cshtml</w:t>
      </w:r>
      <w:proofErr w:type="spellEnd"/>
      <w:r>
        <w:t xml:space="preserve"> and replace it with the following HTML code.</w:t>
      </w:r>
    </w:p>
    <w:p w14:paraId="76D3D30C" w14:textId="77777777" w:rsidR="0002473A" w:rsidRDefault="0002473A" w:rsidP="0002473A">
      <w:pPr>
        <w:pStyle w:val="LabStepCodeBlockLevel2"/>
      </w:pPr>
      <w:r>
        <w:t>@model EmbeddedLab.Models.DashboardEmbeddingData</w:t>
      </w:r>
    </w:p>
    <w:p w14:paraId="37546DCB" w14:textId="77777777" w:rsidR="0002473A" w:rsidRDefault="0002473A" w:rsidP="0002473A">
      <w:pPr>
        <w:pStyle w:val="LabStepCodeBlockLevel2"/>
      </w:pPr>
    </w:p>
    <w:p w14:paraId="3D04D718" w14:textId="77777777" w:rsidR="0002473A" w:rsidRDefault="0002473A" w:rsidP="0002473A">
      <w:pPr>
        <w:pStyle w:val="LabStepCodeBlockLevel2"/>
      </w:pPr>
      <w:r>
        <w:t>&lt;div id="embedContainer" /&gt;</w:t>
      </w:r>
    </w:p>
    <w:p w14:paraId="7DBC7F18" w14:textId="77777777" w:rsidR="0002473A" w:rsidRDefault="0002473A" w:rsidP="0002473A">
      <w:pPr>
        <w:pStyle w:val="LabStepCodeBlockLevel2"/>
      </w:pPr>
    </w:p>
    <w:p w14:paraId="4364B195" w14:textId="77777777" w:rsidR="0002473A" w:rsidRDefault="0002473A" w:rsidP="0002473A">
      <w:pPr>
        <w:pStyle w:val="LabStepCodeBlockLevel2"/>
      </w:pPr>
      <w:r>
        <w:t>&lt;script src="~/Scripts/powerbi.js"&gt;&lt;/script&gt;</w:t>
      </w:r>
    </w:p>
    <w:p w14:paraId="08FD7055" w14:textId="77777777" w:rsidR="0002473A" w:rsidRDefault="0002473A" w:rsidP="0002473A">
      <w:pPr>
        <w:pStyle w:val="LabStepCodeBlockLevel2"/>
      </w:pPr>
      <w:r>
        <w:t>&lt;script&gt;</w:t>
      </w:r>
    </w:p>
    <w:p w14:paraId="7DCB2020" w14:textId="77777777" w:rsidR="0002473A" w:rsidRDefault="0002473A" w:rsidP="0002473A">
      <w:pPr>
        <w:pStyle w:val="LabStepCodeBlockLevel2"/>
      </w:pPr>
    </w:p>
    <w:p w14:paraId="749C751E"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data required for embedding Power BI report</w:t>
      </w:r>
    </w:p>
    <w:p w14:paraId="3145E5BA" w14:textId="77777777" w:rsidR="0002473A" w:rsidRDefault="0002473A" w:rsidP="0002473A">
      <w:pPr>
        <w:pStyle w:val="LabStepCodeBlockLevel2"/>
      </w:pPr>
      <w:r>
        <w:t xml:space="preserve">  var embedDashboardId = "@Model.dashboardId";</w:t>
      </w:r>
    </w:p>
    <w:p w14:paraId="618AE4B7" w14:textId="77777777" w:rsidR="0002473A" w:rsidRDefault="0002473A" w:rsidP="0002473A">
      <w:pPr>
        <w:pStyle w:val="LabStepCodeBlockLevel2"/>
      </w:pPr>
      <w:r>
        <w:t xml:space="preserve">  var embedUrl = "@Model.embedUrl";</w:t>
      </w:r>
    </w:p>
    <w:p w14:paraId="287519A6" w14:textId="77777777" w:rsidR="0002473A" w:rsidRDefault="0002473A" w:rsidP="0002473A">
      <w:pPr>
        <w:pStyle w:val="LabStepCodeBlockLevel2"/>
      </w:pPr>
      <w:r>
        <w:t xml:space="preserve">  var accessToken = "@Model.accessToken";</w:t>
      </w:r>
    </w:p>
    <w:p w14:paraId="2F65AEA0" w14:textId="77777777" w:rsidR="0002473A" w:rsidRDefault="0002473A" w:rsidP="0002473A">
      <w:pPr>
        <w:pStyle w:val="LabStepCodeBlockLevel2"/>
      </w:pPr>
    </w:p>
    <w:p w14:paraId="6AE9083D"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Get models object to access enums for embed configuration</w:t>
      </w:r>
    </w:p>
    <w:p w14:paraId="08EDFD61" w14:textId="77777777" w:rsidR="0002473A" w:rsidRDefault="0002473A" w:rsidP="0002473A">
      <w:pPr>
        <w:pStyle w:val="LabStepCodeBlockLevel2"/>
      </w:pPr>
      <w:r>
        <w:t xml:space="preserve">  var models = window['powerbi-client'].models;</w:t>
      </w:r>
    </w:p>
    <w:p w14:paraId="2D1E3766" w14:textId="77777777" w:rsidR="0002473A" w:rsidRDefault="0002473A" w:rsidP="0002473A">
      <w:pPr>
        <w:pStyle w:val="LabStepCodeBlockLevel2"/>
      </w:pPr>
    </w:p>
    <w:p w14:paraId="7B4010A1" w14:textId="77777777" w:rsidR="0002473A" w:rsidRDefault="0002473A" w:rsidP="0002473A">
      <w:pPr>
        <w:pStyle w:val="LabStepCodeBlockLevel2"/>
      </w:pPr>
      <w:r>
        <w:t xml:space="preserve">  var config = {</w:t>
      </w:r>
    </w:p>
    <w:p w14:paraId="63CAE2C1" w14:textId="77777777" w:rsidR="0002473A" w:rsidRDefault="0002473A" w:rsidP="0002473A">
      <w:pPr>
        <w:pStyle w:val="LabStepCodeBlockLevel2"/>
      </w:pPr>
      <w:r>
        <w:t xml:space="preserve">    type: 'dashboard',</w:t>
      </w:r>
    </w:p>
    <w:p w14:paraId="7969E019" w14:textId="77777777" w:rsidR="0002473A" w:rsidRDefault="0002473A" w:rsidP="0002473A">
      <w:pPr>
        <w:pStyle w:val="LabStepCodeBlockLevel2"/>
      </w:pPr>
      <w:r>
        <w:t xml:space="preserve">    id: embedDashboardId,</w:t>
      </w:r>
    </w:p>
    <w:p w14:paraId="6DC7250D" w14:textId="77777777" w:rsidR="0002473A" w:rsidRDefault="0002473A" w:rsidP="0002473A">
      <w:pPr>
        <w:pStyle w:val="LabStepCodeBlockLevel2"/>
      </w:pPr>
      <w:r>
        <w:t xml:space="preserve">    embedUrl: embedUrl,</w:t>
      </w:r>
    </w:p>
    <w:p w14:paraId="0BE55B3D" w14:textId="77777777" w:rsidR="0002473A" w:rsidRDefault="0002473A" w:rsidP="0002473A">
      <w:pPr>
        <w:pStyle w:val="LabStepCodeBlockLevel2"/>
      </w:pPr>
      <w:r>
        <w:t xml:space="preserve">    accessToken: accessToken,</w:t>
      </w:r>
    </w:p>
    <w:p w14:paraId="78E9DBD8" w14:textId="77777777" w:rsidR="0002473A" w:rsidRDefault="0002473A" w:rsidP="0002473A">
      <w:pPr>
        <w:pStyle w:val="LabStepCodeBlockLevel2"/>
      </w:pPr>
      <w:r>
        <w:t xml:space="preserve">    tokenType: models.TokenType.Embed,</w:t>
      </w:r>
    </w:p>
    <w:p w14:paraId="3EA3DF83" w14:textId="77777777" w:rsidR="0002473A" w:rsidRDefault="0002473A" w:rsidP="0002473A">
      <w:pPr>
        <w:pStyle w:val="LabStepCodeBlockLevel2"/>
      </w:pPr>
      <w:r>
        <w:t xml:space="preserve">    pageView: "fitToWidth"</w:t>
      </w:r>
    </w:p>
    <w:p w14:paraId="2FC269C0" w14:textId="77777777" w:rsidR="0002473A" w:rsidRDefault="0002473A" w:rsidP="0002473A">
      <w:pPr>
        <w:pStyle w:val="LabStepCodeBlockLevel2"/>
      </w:pPr>
      <w:r>
        <w:t xml:space="preserve">  };</w:t>
      </w:r>
    </w:p>
    <w:p w14:paraId="505FB753" w14:textId="77777777" w:rsidR="0002473A" w:rsidRDefault="0002473A" w:rsidP="0002473A">
      <w:pPr>
        <w:pStyle w:val="LabStepCodeBlockLevel2"/>
      </w:pPr>
    </w:p>
    <w:p w14:paraId="0308DD6C"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Get a reference to the embedded report HTML element</w:t>
      </w:r>
    </w:p>
    <w:p w14:paraId="06232BCA" w14:textId="77777777" w:rsidR="0002473A" w:rsidRDefault="0002473A" w:rsidP="0002473A">
      <w:pPr>
        <w:pStyle w:val="LabStepCodeBlockLevel2"/>
      </w:pPr>
      <w:r>
        <w:t xml:space="preserve">  var embedContainer = document.getElementById('embedContainer');</w:t>
      </w:r>
    </w:p>
    <w:p w14:paraId="0E5396AA" w14:textId="77777777" w:rsidR="0002473A" w:rsidRDefault="0002473A" w:rsidP="0002473A">
      <w:pPr>
        <w:pStyle w:val="LabStepCodeBlockLevel2"/>
      </w:pPr>
    </w:p>
    <w:p w14:paraId="37C7BDA8" w14:textId="77777777" w:rsidR="0002473A" w:rsidRPr="007D0CB7" w:rsidRDefault="0002473A" w:rsidP="0002473A">
      <w:pPr>
        <w:pStyle w:val="LabStepCodeBlockLevel2"/>
        <w:rPr>
          <w:color w:val="7F7F7F" w:themeColor="text1" w:themeTint="80"/>
        </w:rPr>
      </w:pPr>
      <w:r w:rsidRPr="007D0CB7">
        <w:rPr>
          <w:color w:val="7F7F7F" w:themeColor="text1" w:themeTint="80"/>
        </w:rPr>
        <w:t xml:space="preserve">  // Embed the report and display it within the div container.</w:t>
      </w:r>
    </w:p>
    <w:p w14:paraId="04C3B2AF" w14:textId="77777777" w:rsidR="0002473A" w:rsidRDefault="0002473A" w:rsidP="0002473A">
      <w:pPr>
        <w:pStyle w:val="LabStepCodeBlockLevel2"/>
      </w:pPr>
      <w:r>
        <w:t xml:space="preserve">  var dashboard = powerbi.embed(embedContainer, config);</w:t>
      </w:r>
    </w:p>
    <w:p w14:paraId="62AA9ADF" w14:textId="77777777" w:rsidR="0002473A" w:rsidRDefault="0002473A" w:rsidP="0002473A">
      <w:pPr>
        <w:pStyle w:val="LabStepCodeBlockLevel2"/>
      </w:pPr>
    </w:p>
    <w:p w14:paraId="460438CD" w14:textId="77777777" w:rsidR="0002473A" w:rsidRDefault="0002473A" w:rsidP="0002473A">
      <w:pPr>
        <w:pStyle w:val="LabStepCodeBlockLevel2"/>
      </w:pPr>
      <w:r>
        <w:t>&lt;/script&gt;</w:t>
      </w:r>
    </w:p>
    <w:p w14:paraId="2B03D782" w14:textId="77777777" w:rsidR="0002473A" w:rsidRDefault="0002473A" w:rsidP="0002473A">
      <w:pPr>
        <w:pStyle w:val="LabStepNumberedLevel2"/>
      </w:pPr>
      <w:r>
        <w:t xml:space="preserve">Save your changes to </w:t>
      </w:r>
      <w:proofErr w:type="spellStart"/>
      <w:r w:rsidRPr="004E25FC">
        <w:rPr>
          <w:b/>
        </w:rPr>
        <w:t>Dashboard.cshtml</w:t>
      </w:r>
      <w:proofErr w:type="spellEnd"/>
      <w:r>
        <w:t>.</w:t>
      </w:r>
    </w:p>
    <w:p w14:paraId="4D6F5132" w14:textId="77777777" w:rsidR="0002473A" w:rsidRDefault="0002473A" w:rsidP="0002473A">
      <w:pPr>
        <w:pStyle w:val="LabStepNumbered"/>
      </w:pPr>
      <w:r>
        <w:t>Test out the application by running it in the Visual Studio debugger.</w:t>
      </w:r>
    </w:p>
    <w:p w14:paraId="428AC321"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606CAC44" w14:textId="77777777" w:rsidR="0002473A" w:rsidRDefault="0002473A" w:rsidP="0002473A">
      <w:pPr>
        <w:pStyle w:val="LabStepNumberedLevel2"/>
      </w:pPr>
      <w:r>
        <w:t xml:space="preserve">Click the </w:t>
      </w:r>
      <w:r>
        <w:rPr>
          <w:b/>
        </w:rPr>
        <w:t>Dashboard</w:t>
      </w:r>
      <w:r>
        <w:t xml:space="preserve"> link in the top navigation menu and you should see the dashboard embedded in the web page.</w:t>
      </w:r>
    </w:p>
    <w:p w14:paraId="4419A064" w14:textId="77777777" w:rsidR="0002473A" w:rsidRDefault="0002473A" w:rsidP="0002473A">
      <w:pPr>
        <w:pStyle w:val="LabStepScreenshotLevel2"/>
      </w:pPr>
      <w:r>
        <w:drawing>
          <wp:inline distT="0" distB="0" distL="0" distR="0" wp14:anchorId="2C6AC158" wp14:editId="16882709">
            <wp:extent cx="4590288" cy="2688336"/>
            <wp:effectExtent l="19050" t="19050" r="20320" b="1714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90288" cy="2688336"/>
                    </a:xfrm>
                    <a:prstGeom prst="rect">
                      <a:avLst/>
                    </a:prstGeom>
                    <a:noFill/>
                    <a:ln>
                      <a:solidFill>
                        <a:schemeClr val="tx1"/>
                      </a:solidFill>
                    </a:ln>
                  </pic:spPr>
                </pic:pic>
              </a:graphicData>
            </a:graphic>
          </wp:inline>
        </w:drawing>
      </w:r>
    </w:p>
    <w:p w14:paraId="262B078D" w14:textId="77777777" w:rsidR="0002473A" w:rsidRDefault="0002473A" w:rsidP="0002473A">
      <w:pPr>
        <w:pStyle w:val="LabStepNumberedLevel2"/>
      </w:pPr>
      <w:r>
        <w:t>Try changing the size of the browser window and see how the application responds by adjusting the size of the dashboard.</w:t>
      </w:r>
    </w:p>
    <w:p w14:paraId="5BCD834A" w14:textId="77777777" w:rsidR="0002473A" w:rsidRDefault="0002473A" w:rsidP="0002473A">
      <w:pPr>
        <w:pStyle w:val="LabStepNumberedLevel2"/>
      </w:pPr>
      <w:r>
        <w:t>Close the browser window and return to Visual Studio and stop the current debugging session.</w:t>
      </w:r>
    </w:p>
    <w:p w14:paraId="76328A44" w14:textId="39BBBDA0" w:rsidR="0002473A" w:rsidRDefault="00806127" w:rsidP="00806127">
      <w:pPr>
        <w:pStyle w:val="Heading2"/>
      </w:pPr>
      <w:r>
        <w:lastRenderedPageBreak/>
        <w:t>Embed</w:t>
      </w:r>
      <w:r w:rsidR="0002473A">
        <w:t xml:space="preserve"> the Power BI Q&amp;A Experience</w:t>
      </w:r>
    </w:p>
    <w:p w14:paraId="0BEF517C" w14:textId="77777777" w:rsidR="0002473A" w:rsidRDefault="0002473A" w:rsidP="0002473A">
      <w:pPr>
        <w:pStyle w:val="LabExerciseLeadIn"/>
      </w:pPr>
      <w:r>
        <w:t>In this exercise you will embed the Power BI Q&amp;A experience. To accomplish this, you will be required to provide the dataset ID associated with the dataset on which you want to execute natural language queries.</w:t>
      </w:r>
    </w:p>
    <w:p w14:paraId="7715C268" w14:textId="77777777" w:rsidR="0002473A" w:rsidRDefault="0002473A" w:rsidP="0002473A">
      <w:pPr>
        <w:pStyle w:val="LabStepNumbered"/>
        <w:numPr>
          <w:ilvl w:val="0"/>
          <w:numId w:val="9"/>
        </w:numPr>
      </w:pPr>
      <w:r>
        <w:t xml:space="preserve">Add a new method to the </w:t>
      </w:r>
      <w:proofErr w:type="spellStart"/>
      <w:r w:rsidRPr="004E25FC">
        <w:rPr>
          <w:b/>
        </w:rPr>
        <w:t>PbiEmbeddingManger</w:t>
      </w:r>
      <w:proofErr w:type="spellEnd"/>
      <w:r>
        <w:t xml:space="preserve"> class named </w:t>
      </w:r>
      <w:proofErr w:type="spellStart"/>
      <w:r w:rsidRPr="004E25FC">
        <w:rPr>
          <w:b/>
        </w:rPr>
        <w:t>GetQnaEmbeddingData</w:t>
      </w:r>
      <w:proofErr w:type="spellEnd"/>
      <w:r>
        <w:t>.</w:t>
      </w:r>
    </w:p>
    <w:p w14:paraId="18D0111C" w14:textId="77777777" w:rsidR="0002473A" w:rsidRDefault="0002473A" w:rsidP="0002473A">
      <w:pPr>
        <w:pStyle w:val="LabStepNumberedLevel2"/>
        <w:numPr>
          <w:ilvl w:val="1"/>
          <w:numId w:val="9"/>
        </w:numPr>
      </w:pPr>
      <w:r>
        <w:t xml:space="preserve">Open </w:t>
      </w:r>
      <w:proofErr w:type="spellStart"/>
      <w:r w:rsidRPr="004E25FC">
        <w:rPr>
          <w:b/>
        </w:rPr>
        <w:t>PbiEmbeddedManager.cs</w:t>
      </w:r>
      <w:proofErr w:type="spellEnd"/>
      <w:r>
        <w:t xml:space="preserve"> in an editor if it’s not already open.</w:t>
      </w:r>
    </w:p>
    <w:p w14:paraId="012D266F"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DashboardEmbeddingData</w:t>
      </w:r>
      <w:proofErr w:type="spellEnd"/>
      <w:r>
        <w:t xml:space="preserve"> method</w:t>
      </w:r>
    </w:p>
    <w:p w14:paraId="3C2819D6" w14:textId="77777777" w:rsidR="0002473A" w:rsidRDefault="0002473A" w:rsidP="0002473A">
      <w:pPr>
        <w:pStyle w:val="LabStepNumberedLevel2"/>
        <w:numPr>
          <w:ilvl w:val="1"/>
          <w:numId w:val="9"/>
        </w:numPr>
      </w:pPr>
      <w:r>
        <w:t xml:space="preserve">Add a new method named </w:t>
      </w:r>
      <w:proofErr w:type="spellStart"/>
      <w:r w:rsidRPr="000E67F1">
        <w:rPr>
          <w:b/>
        </w:rPr>
        <w:t>GetQnaEmbeddingData</w:t>
      </w:r>
      <w:proofErr w:type="spellEnd"/>
      <w:r>
        <w:t xml:space="preserve"> by copying and pasting the following code.</w:t>
      </w:r>
    </w:p>
    <w:p w14:paraId="6973F258" w14:textId="77777777" w:rsidR="0002473A" w:rsidRDefault="0002473A" w:rsidP="0002473A">
      <w:pPr>
        <w:pStyle w:val="LabStepCodeBlockLevel2"/>
      </w:pPr>
      <w:r>
        <w:t>public async static Task&lt;QnaEmbeddingData&gt; GetQnaEmbeddingData() {</w:t>
      </w:r>
    </w:p>
    <w:p w14:paraId="202509D7" w14:textId="77777777" w:rsidR="0002473A" w:rsidRDefault="0002473A" w:rsidP="0002473A">
      <w:pPr>
        <w:pStyle w:val="LabStepCodeBlockLevel2"/>
      </w:pPr>
    </w:p>
    <w:p w14:paraId="47F737D9" w14:textId="77777777" w:rsidR="0002473A" w:rsidRDefault="0002473A" w:rsidP="0002473A">
      <w:pPr>
        <w:pStyle w:val="LabStepCodeBlockLevel2"/>
      </w:pPr>
      <w:r>
        <w:t xml:space="preserve">  PowerBIClient pbiClient = GetPowerBiClient();</w:t>
      </w:r>
    </w:p>
    <w:p w14:paraId="72266941" w14:textId="77777777" w:rsidR="0002473A" w:rsidRDefault="0002473A" w:rsidP="0002473A">
      <w:pPr>
        <w:pStyle w:val="LabStepCodeBlockLevel2"/>
      </w:pPr>
    </w:p>
    <w:p w14:paraId="46A0D242" w14:textId="77777777" w:rsidR="0002473A" w:rsidRDefault="0002473A" w:rsidP="0002473A">
      <w:pPr>
        <w:pStyle w:val="LabStepCodeBlockLevel2"/>
      </w:pPr>
      <w:r>
        <w:t xml:space="preserve">  var dataset = await pbiClient.Datasets.GetDatasetByIdInGroupAsync(workspaceId, datasetId);</w:t>
      </w:r>
    </w:p>
    <w:p w14:paraId="22AEFA55" w14:textId="77777777" w:rsidR="0002473A" w:rsidRDefault="0002473A" w:rsidP="0002473A">
      <w:pPr>
        <w:pStyle w:val="LabStepCodeBlockLevel2"/>
      </w:pPr>
    </w:p>
    <w:p w14:paraId="2DC645E1" w14:textId="77777777" w:rsidR="0002473A" w:rsidRDefault="0002473A" w:rsidP="0002473A">
      <w:pPr>
        <w:pStyle w:val="LabStepCodeBlockLevel2"/>
      </w:pPr>
      <w:r>
        <w:t xml:space="preserve">  string embedUrl = "https://app.powerbi.com/qnaEmbed?groupId=" + workspaceId;</w:t>
      </w:r>
    </w:p>
    <w:p w14:paraId="2A7388A7" w14:textId="77777777" w:rsidR="0002473A" w:rsidRDefault="0002473A" w:rsidP="0002473A">
      <w:pPr>
        <w:pStyle w:val="LabStepCodeBlockLevel2"/>
      </w:pPr>
      <w:r>
        <w:t xml:space="preserve">  string datasetID = dataset.Id;</w:t>
      </w:r>
    </w:p>
    <w:p w14:paraId="2D4E4630" w14:textId="77777777" w:rsidR="0002473A" w:rsidRDefault="0002473A" w:rsidP="0002473A">
      <w:pPr>
        <w:pStyle w:val="LabStepCodeBlockLevel2"/>
      </w:pPr>
    </w:p>
    <w:p w14:paraId="2EE758E9" w14:textId="77777777" w:rsidR="0002473A" w:rsidRDefault="0002473A" w:rsidP="0002473A">
      <w:pPr>
        <w:pStyle w:val="LabStepCodeBlockLevel2"/>
      </w:pPr>
      <w:r>
        <w:t xml:space="preserve">  GenerateTokenRequest generateTokenRequestParameters = new GenerateTokenRequest(accessLevel: "view");</w:t>
      </w:r>
    </w:p>
    <w:p w14:paraId="7C4AA255" w14:textId="77777777" w:rsidR="0002473A" w:rsidRDefault="0002473A" w:rsidP="0002473A">
      <w:pPr>
        <w:pStyle w:val="LabStepCodeBlockLevel2"/>
      </w:pPr>
      <w:r>
        <w:t xml:space="preserve">  string embedToken = </w:t>
      </w:r>
    </w:p>
    <w:p w14:paraId="56427FDA" w14:textId="77777777" w:rsidR="0002473A" w:rsidRDefault="0002473A" w:rsidP="0002473A">
      <w:pPr>
        <w:pStyle w:val="LabStepCodeBlockLevel2"/>
      </w:pPr>
      <w:r>
        <w:t xml:space="preserve">         (await pbiClient.Datasets.GenerateTokenInGroupAsync(workspaceId, </w:t>
      </w:r>
    </w:p>
    <w:p w14:paraId="502FBA77" w14:textId="77777777" w:rsidR="0002473A" w:rsidRDefault="0002473A" w:rsidP="0002473A">
      <w:pPr>
        <w:pStyle w:val="LabStepCodeBlockLevel2"/>
      </w:pPr>
      <w:r>
        <w:t xml:space="preserve">                                                             dataset.Id,</w:t>
      </w:r>
    </w:p>
    <w:p w14:paraId="52115320" w14:textId="77777777" w:rsidR="0002473A" w:rsidRDefault="0002473A" w:rsidP="0002473A">
      <w:pPr>
        <w:pStyle w:val="LabStepCodeBlockLevel2"/>
      </w:pPr>
      <w:r>
        <w:t xml:space="preserve">                                                             generateTokenRequestParameters)).Token;</w:t>
      </w:r>
    </w:p>
    <w:p w14:paraId="7DAEE20A" w14:textId="77777777" w:rsidR="0002473A" w:rsidRDefault="0002473A" w:rsidP="0002473A">
      <w:pPr>
        <w:pStyle w:val="LabStepCodeBlockLevel2"/>
      </w:pPr>
    </w:p>
    <w:p w14:paraId="39229DA8" w14:textId="77777777" w:rsidR="0002473A" w:rsidRDefault="0002473A" w:rsidP="0002473A">
      <w:pPr>
        <w:pStyle w:val="LabStepCodeBlockLevel2"/>
      </w:pPr>
      <w:r>
        <w:t xml:space="preserve">  return new QnaEmbeddingData {</w:t>
      </w:r>
    </w:p>
    <w:p w14:paraId="000711F9" w14:textId="77777777" w:rsidR="0002473A" w:rsidRDefault="0002473A" w:rsidP="0002473A">
      <w:pPr>
        <w:pStyle w:val="LabStepCodeBlockLevel2"/>
      </w:pPr>
      <w:r>
        <w:t xml:space="preserve">    datasetId = datasetId,</w:t>
      </w:r>
    </w:p>
    <w:p w14:paraId="2A492C10" w14:textId="77777777" w:rsidR="0002473A" w:rsidRDefault="0002473A" w:rsidP="0002473A">
      <w:pPr>
        <w:pStyle w:val="LabStepCodeBlockLevel2"/>
      </w:pPr>
      <w:r>
        <w:t xml:space="preserve">    embedUrl = embedUrl,</w:t>
      </w:r>
    </w:p>
    <w:p w14:paraId="542C3AE7" w14:textId="77777777" w:rsidR="0002473A" w:rsidRDefault="0002473A" w:rsidP="0002473A">
      <w:pPr>
        <w:pStyle w:val="LabStepCodeBlockLevel2"/>
      </w:pPr>
      <w:r>
        <w:t xml:space="preserve">    accessToken = embedToken</w:t>
      </w:r>
    </w:p>
    <w:p w14:paraId="3FDC9645" w14:textId="77777777" w:rsidR="0002473A" w:rsidRDefault="0002473A" w:rsidP="0002473A">
      <w:pPr>
        <w:pStyle w:val="LabStepCodeBlockLevel2"/>
      </w:pPr>
      <w:r>
        <w:t xml:space="preserve">  };</w:t>
      </w:r>
    </w:p>
    <w:p w14:paraId="0C7DB38E" w14:textId="77777777" w:rsidR="0002473A" w:rsidRDefault="0002473A" w:rsidP="0002473A">
      <w:pPr>
        <w:pStyle w:val="LabStepCodeBlockLevel2"/>
      </w:pPr>
    </w:p>
    <w:p w14:paraId="4D5E03EF" w14:textId="77777777" w:rsidR="0002473A" w:rsidRDefault="0002473A" w:rsidP="0002473A">
      <w:pPr>
        <w:pStyle w:val="LabStepCodeBlockLevel2"/>
      </w:pPr>
      <w:r>
        <w:t>}</w:t>
      </w:r>
    </w:p>
    <w:p w14:paraId="2AC9CE41" w14:textId="77777777" w:rsidR="0002473A" w:rsidRDefault="0002473A" w:rsidP="0002473A">
      <w:pPr>
        <w:pStyle w:val="LabStepNumberedLevel2"/>
        <w:numPr>
          <w:ilvl w:val="1"/>
          <w:numId w:val="9"/>
        </w:numPr>
      </w:pPr>
      <w:r>
        <w:t xml:space="preserve">Save your changes to Open </w:t>
      </w:r>
      <w:proofErr w:type="spellStart"/>
      <w:r w:rsidRPr="004E25FC">
        <w:rPr>
          <w:b/>
        </w:rPr>
        <w:t>PbiEmbeddedManager.cs</w:t>
      </w:r>
      <w:proofErr w:type="spellEnd"/>
      <w:r>
        <w:t>.</w:t>
      </w:r>
    </w:p>
    <w:p w14:paraId="1AFA52B5"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proofErr w:type="spellStart"/>
      <w:r w:rsidRPr="004E25FC">
        <w:rPr>
          <w:b/>
        </w:rPr>
        <w:t>Qna</w:t>
      </w:r>
      <w:proofErr w:type="spellEnd"/>
      <w:r>
        <w:t>.</w:t>
      </w:r>
    </w:p>
    <w:p w14:paraId="10439AFC"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0C9D75FD" w14:textId="77777777" w:rsidR="0002473A" w:rsidRDefault="0002473A" w:rsidP="0002473A">
      <w:pPr>
        <w:pStyle w:val="LabStepNumberedLevel2"/>
        <w:numPr>
          <w:ilvl w:val="1"/>
          <w:numId w:val="9"/>
        </w:numPr>
      </w:pPr>
      <w:r>
        <w:t xml:space="preserve">Add a new action method named </w:t>
      </w:r>
      <w:proofErr w:type="spellStart"/>
      <w:r w:rsidRPr="004E25FC">
        <w:rPr>
          <w:b/>
        </w:rPr>
        <w:t>Qna</w:t>
      </w:r>
      <w:proofErr w:type="spellEnd"/>
      <w:r>
        <w:t xml:space="preserve"> just beneath the </w:t>
      </w:r>
      <w:r w:rsidRPr="00723C6B">
        <w:rPr>
          <w:b/>
        </w:rPr>
        <w:t>Dashboard</w:t>
      </w:r>
      <w:r>
        <w:t xml:space="preserve"> method using the following code.</w:t>
      </w:r>
    </w:p>
    <w:p w14:paraId="0FC4267B" w14:textId="77777777" w:rsidR="0002473A" w:rsidRDefault="0002473A" w:rsidP="0002473A">
      <w:pPr>
        <w:pStyle w:val="LabStepCodeBlockLevel2"/>
      </w:pPr>
      <w:r>
        <w:t>public async Task&lt;ActionResult&gt; Qna() {</w:t>
      </w:r>
    </w:p>
    <w:p w14:paraId="7304FFAB" w14:textId="77777777" w:rsidR="0002473A" w:rsidRDefault="0002473A" w:rsidP="0002473A">
      <w:pPr>
        <w:pStyle w:val="LabStepCodeBlockLevel2"/>
      </w:pPr>
      <w:r>
        <w:t xml:space="preserve">  QnaEmbeddingData embeddingData = await PbiEmbeddedManager.GetQnaEmbeddingData();</w:t>
      </w:r>
    </w:p>
    <w:p w14:paraId="21D12BCC" w14:textId="77777777" w:rsidR="0002473A" w:rsidRDefault="0002473A" w:rsidP="0002473A">
      <w:pPr>
        <w:pStyle w:val="LabStepCodeBlockLevel2"/>
      </w:pPr>
      <w:r>
        <w:t xml:space="preserve">  return View(embeddingData);</w:t>
      </w:r>
    </w:p>
    <w:p w14:paraId="708A0181" w14:textId="77777777" w:rsidR="0002473A" w:rsidRDefault="0002473A" w:rsidP="0002473A">
      <w:pPr>
        <w:pStyle w:val="LabStepCodeBlockLevel2"/>
      </w:pPr>
      <w:r>
        <w:t>}</w:t>
      </w:r>
    </w:p>
    <w:p w14:paraId="7968AE3E" w14:textId="77777777" w:rsidR="0002473A" w:rsidRDefault="0002473A" w:rsidP="0002473A">
      <w:pPr>
        <w:pStyle w:val="LabStepNumbered"/>
      </w:pPr>
      <w:r>
        <w:t xml:space="preserve">Create a razor view for the </w:t>
      </w:r>
      <w:proofErr w:type="spellStart"/>
      <w:r>
        <w:rPr>
          <w:b/>
        </w:rPr>
        <w:t>Qna</w:t>
      </w:r>
      <w:proofErr w:type="spellEnd"/>
      <w:r>
        <w:t xml:space="preserve"> action method.</w:t>
      </w:r>
    </w:p>
    <w:p w14:paraId="3FF16E72" w14:textId="77777777" w:rsidR="0002473A" w:rsidRDefault="0002473A" w:rsidP="0002473A">
      <w:pPr>
        <w:pStyle w:val="LabStepNumberedLevel2"/>
      </w:pPr>
      <w:r>
        <w:t xml:space="preserve">Right-click on the </w:t>
      </w:r>
      <w:proofErr w:type="spellStart"/>
      <w:r>
        <w:rPr>
          <w:b/>
        </w:rPr>
        <w:t>Qna</w:t>
      </w:r>
      <w:proofErr w:type="spellEnd"/>
      <w:r>
        <w:t xml:space="preserve"> action method and select the </w:t>
      </w:r>
      <w:r w:rsidRPr="00723C6B">
        <w:rPr>
          <w:b/>
        </w:rPr>
        <w:t>Add View…</w:t>
      </w:r>
      <w:r>
        <w:t xml:space="preserve"> command from the context menu.</w:t>
      </w:r>
    </w:p>
    <w:p w14:paraId="2C26D0E0"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6827E376" w14:textId="77777777" w:rsidR="0002473A" w:rsidRDefault="0002473A" w:rsidP="0002473A">
      <w:pPr>
        <w:pStyle w:val="LabStepScreenshotLevel2"/>
      </w:pPr>
      <w:r>
        <w:drawing>
          <wp:inline distT="0" distB="0" distL="0" distR="0" wp14:anchorId="004E447D" wp14:editId="55A61612">
            <wp:extent cx="3584448" cy="2002536"/>
            <wp:effectExtent l="19050" t="19050" r="16510" b="1714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84448" cy="2002536"/>
                    </a:xfrm>
                    <a:prstGeom prst="rect">
                      <a:avLst/>
                    </a:prstGeom>
                    <a:ln>
                      <a:solidFill>
                        <a:schemeClr val="tx1"/>
                      </a:solidFill>
                    </a:ln>
                  </pic:spPr>
                </pic:pic>
              </a:graphicData>
            </a:graphic>
          </wp:inline>
        </w:drawing>
      </w:r>
    </w:p>
    <w:p w14:paraId="5D4E07A6" w14:textId="77777777" w:rsidR="0002473A" w:rsidRDefault="0002473A" w:rsidP="0002473A">
      <w:pPr>
        <w:pStyle w:val="LabStepNumberedLevel2"/>
      </w:pPr>
      <w:r>
        <w:lastRenderedPageBreak/>
        <w:t xml:space="preserve">You should see that a new razor view file named </w:t>
      </w:r>
      <w:proofErr w:type="spellStart"/>
      <w:r>
        <w:rPr>
          <w:b/>
        </w:rPr>
        <w:t>Qna</w:t>
      </w:r>
      <w:r w:rsidRPr="00723C6B">
        <w:rPr>
          <w:b/>
        </w:rPr>
        <w:t>.cshtml</w:t>
      </w:r>
      <w:proofErr w:type="spellEnd"/>
      <w:r>
        <w:t xml:space="preserve"> has been created in the </w:t>
      </w:r>
      <w:r w:rsidRPr="00723C6B">
        <w:rPr>
          <w:b/>
        </w:rPr>
        <w:t>Views/Home</w:t>
      </w:r>
      <w:r>
        <w:t xml:space="preserve"> folder.</w:t>
      </w:r>
    </w:p>
    <w:p w14:paraId="158846B8" w14:textId="77777777" w:rsidR="0002473A" w:rsidRDefault="0002473A" w:rsidP="0002473A">
      <w:pPr>
        <w:pStyle w:val="LabStepNumberedLevel2"/>
      </w:pPr>
      <w:r>
        <w:t xml:space="preserve">Delete any existing code inside </w:t>
      </w:r>
      <w:proofErr w:type="spellStart"/>
      <w:r>
        <w:rPr>
          <w:b/>
        </w:rPr>
        <w:t>Qna</w:t>
      </w:r>
      <w:r w:rsidRPr="00723C6B">
        <w:rPr>
          <w:b/>
        </w:rPr>
        <w:t>.cshtml</w:t>
      </w:r>
      <w:proofErr w:type="spellEnd"/>
      <w:r>
        <w:t xml:space="preserve"> and replace it with the following HTML code.</w:t>
      </w:r>
    </w:p>
    <w:p w14:paraId="280DCB66" w14:textId="77777777" w:rsidR="0002473A" w:rsidRDefault="0002473A" w:rsidP="0002473A">
      <w:pPr>
        <w:pStyle w:val="LabStepCodeBlockLevel2"/>
      </w:pPr>
      <w:r>
        <w:t>@model EmbeddedLab.Models.QnaEmbeddingData</w:t>
      </w:r>
    </w:p>
    <w:p w14:paraId="3440D7A1" w14:textId="77777777" w:rsidR="0002473A" w:rsidRDefault="0002473A" w:rsidP="0002473A">
      <w:pPr>
        <w:pStyle w:val="LabStepCodeBlockLevel2"/>
      </w:pPr>
    </w:p>
    <w:p w14:paraId="369D1195" w14:textId="77777777" w:rsidR="0002473A" w:rsidRDefault="0002473A" w:rsidP="0002473A">
      <w:pPr>
        <w:pStyle w:val="LabStepCodeBlockLevel2"/>
      </w:pPr>
      <w:r>
        <w:t>&lt;div id="embedContainer" /&gt;</w:t>
      </w:r>
    </w:p>
    <w:p w14:paraId="42B84FA7" w14:textId="77777777" w:rsidR="0002473A" w:rsidRDefault="0002473A" w:rsidP="0002473A">
      <w:pPr>
        <w:pStyle w:val="LabStepCodeBlockLevel2"/>
      </w:pPr>
    </w:p>
    <w:p w14:paraId="33D4A14B" w14:textId="77777777" w:rsidR="0002473A" w:rsidRDefault="0002473A" w:rsidP="0002473A">
      <w:pPr>
        <w:pStyle w:val="LabStepCodeBlockLevel2"/>
      </w:pPr>
      <w:r>
        <w:t>&lt;script src="~/Scripts/powerbi.js"&gt;&lt;/script&gt;</w:t>
      </w:r>
    </w:p>
    <w:p w14:paraId="7F3C9C19" w14:textId="77777777" w:rsidR="0002473A" w:rsidRDefault="0002473A" w:rsidP="0002473A">
      <w:pPr>
        <w:pStyle w:val="LabStepCodeBlockLevel2"/>
      </w:pPr>
      <w:r>
        <w:t>&lt;script&gt;</w:t>
      </w:r>
    </w:p>
    <w:p w14:paraId="533D73D3" w14:textId="77777777" w:rsidR="0002473A" w:rsidRDefault="0002473A" w:rsidP="0002473A">
      <w:pPr>
        <w:pStyle w:val="LabStepCodeBlockLevel2"/>
      </w:pPr>
      <w:r>
        <w:t xml:space="preserve">  </w:t>
      </w:r>
    </w:p>
    <w:p w14:paraId="77915285"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data required for embedding</w:t>
      </w:r>
    </w:p>
    <w:p w14:paraId="1D17B599" w14:textId="77777777" w:rsidR="0002473A" w:rsidRDefault="0002473A" w:rsidP="0002473A">
      <w:pPr>
        <w:pStyle w:val="LabStepCodeBlockLevel2"/>
      </w:pPr>
      <w:r>
        <w:t xml:space="preserve">  var datasetId = "@Model.datasetId";</w:t>
      </w:r>
    </w:p>
    <w:p w14:paraId="319E7D08" w14:textId="77777777" w:rsidR="0002473A" w:rsidRDefault="0002473A" w:rsidP="0002473A">
      <w:pPr>
        <w:pStyle w:val="LabStepCodeBlockLevel2"/>
      </w:pPr>
      <w:r>
        <w:t xml:space="preserve">  var embedUrl = "@Model.embedUrl";</w:t>
      </w:r>
    </w:p>
    <w:p w14:paraId="282F7C91" w14:textId="77777777" w:rsidR="0002473A" w:rsidRDefault="0002473A" w:rsidP="0002473A">
      <w:pPr>
        <w:pStyle w:val="LabStepCodeBlockLevel2"/>
      </w:pPr>
      <w:r>
        <w:t xml:space="preserve">  var accessToken = "@Model.accessToken";</w:t>
      </w:r>
    </w:p>
    <w:p w14:paraId="40CA864A" w14:textId="77777777" w:rsidR="0002473A" w:rsidRDefault="0002473A" w:rsidP="0002473A">
      <w:pPr>
        <w:pStyle w:val="LabStepCodeBlockLevel2"/>
      </w:pPr>
    </w:p>
    <w:p w14:paraId="348EA6E4"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models object to access enums for embed configuration</w:t>
      </w:r>
    </w:p>
    <w:p w14:paraId="5FA542C8" w14:textId="77777777" w:rsidR="0002473A" w:rsidRDefault="0002473A" w:rsidP="0002473A">
      <w:pPr>
        <w:pStyle w:val="LabStepCodeBlockLevel2"/>
      </w:pPr>
      <w:r>
        <w:t xml:space="preserve">  var models = window['powerbi-client'].models;</w:t>
      </w:r>
    </w:p>
    <w:p w14:paraId="61FFD735" w14:textId="77777777" w:rsidR="0002473A" w:rsidRDefault="0002473A" w:rsidP="0002473A">
      <w:pPr>
        <w:pStyle w:val="LabStepCodeBlockLevel2"/>
      </w:pPr>
    </w:p>
    <w:p w14:paraId="2EF00351" w14:textId="77777777" w:rsidR="0002473A" w:rsidRDefault="0002473A" w:rsidP="0002473A">
      <w:pPr>
        <w:pStyle w:val="LabStepCodeBlockLevel2"/>
      </w:pPr>
      <w:r>
        <w:t xml:space="preserve">  var config = {</w:t>
      </w:r>
    </w:p>
    <w:p w14:paraId="48BC05F4" w14:textId="77777777" w:rsidR="0002473A" w:rsidRDefault="0002473A" w:rsidP="0002473A">
      <w:pPr>
        <w:pStyle w:val="LabStepCodeBlockLevel2"/>
      </w:pPr>
      <w:r>
        <w:t xml:space="preserve">    type: 'qna',</w:t>
      </w:r>
    </w:p>
    <w:p w14:paraId="703D3F13" w14:textId="77777777" w:rsidR="0002473A" w:rsidRDefault="0002473A" w:rsidP="0002473A">
      <w:pPr>
        <w:pStyle w:val="LabStepCodeBlockLevel2"/>
      </w:pPr>
      <w:r>
        <w:t xml:space="preserve">    tokenType: models.TokenType.Embed,</w:t>
      </w:r>
    </w:p>
    <w:p w14:paraId="78A9A925" w14:textId="77777777" w:rsidR="0002473A" w:rsidRDefault="0002473A" w:rsidP="0002473A">
      <w:pPr>
        <w:pStyle w:val="LabStepCodeBlockLevel2"/>
      </w:pPr>
      <w:r>
        <w:t xml:space="preserve">    accessToken: accessToken,</w:t>
      </w:r>
    </w:p>
    <w:p w14:paraId="1FCAEA5A" w14:textId="77777777" w:rsidR="0002473A" w:rsidRDefault="0002473A" w:rsidP="0002473A">
      <w:pPr>
        <w:pStyle w:val="LabStepCodeBlockLevel2"/>
      </w:pPr>
      <w:r>
        <w:t xml:space="preserve">    embedUrl: embedUrl,</w:t>
      </w:r>
    </w:p>
    <w:p w14:paraId="468D468D" w14:textId="77777777" w:rsidR="0002473A" w:rsidRDefault="0002473A" w:rsidP="0002473A">
      <w:pPr>
        <w:pStyle w:val="LabStepCodeBlockLevel2"/>
      </w:pPr>
      <w:r>
        <w:t xml:space="preserve">    datasetIds: [datasetId],</w:t>
      </w:r>
    </w:p>
    <w:p w14:paraId="34D8707B" w14:textId="77777777" w:rsidR="0002473A" w:rsidRDefault="0002473A" w:rsidP="0002473A">
      <w:pPr>
        <w:pStyle w:val="LabStepCodeBlockLevel2"/>
      </w:pPr>
      <w:r>
        <w:t xml:space="preserve">    viewMode: models.QnaMode.Interactive,</w:t>
      </w:r>
    </w:p>
    <w:p w14:paraId="6E5FEFAE" w14:textId="77777777" w:rsidR="0002473A" w:rsidRDefault="0002473A" w:rsidP="0002473A">
      <w:pPr>
        <w:pStyle w:val="LabStepCodeBlockLevel2"/>
      </w:pPr>
      <w:r>
        <w:t xml:space="preserve">    question: "What is sales revenue by quarter and sales region as stacked area chart"</w:t>
      </w:r>
    </w:p>
    <w:p w14:paraId="717ACD9C" w14:textId="77777777" w:rsidR="0002473A" w:rsidRDefault="0002473A" w:rsidP="0002473A">
      <w:pPr>
        <w:pStyle w:val="LabStepCodeBlockLevel2"/>
      </w:pPr>
      <w:r>
        <w:t xml:space="preserve">  };</w:t>
      </w:r>
    </w:p>
    <w:p w14:paraId="0F2ECCFD" w14:textId="77777777" w:rsidR="0002473A" w:rsidRDefault="0002473A" w:rsidP="0002473A">
      <w:pPr>
        <w:pStyle w:val="LabStepCodeBlockLevel2"/>
      </w:pPr>
    </w:p>
    <w:p w14:paraId="117ACE5E"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Get a reference to the embedded report HTML element</w:t>
      </w:r>
    </w:p>
    <w:p w14:paraId="2F4BB86D" w14:textId="77777777" w:rsidR="0002473A" w:rsidRDefault="0002473A" w:rsidP="0002473A">
      <w:pPr>
        <w:pStyle w:val="LabStepCodeBlockLevel2"/>
      </w:pPr>
      <w:r>
        <w:t xml:space="preserve">  var embedContainer = document.getElementById('embedContainer');</w:t>
      </w:r>
    </w:p>
    <w:p w14:paraId="06EF03FE" w14:textId="77777777" w:rsidR="0002473A" w:rsidRDefault="0002473A" w:rsidP="0002473A">
      <w:pPr>
        <w:pStyle w:val="LabStepCodeBlockLevel2"/>
      </w:pPr>
    </w:p>
    <w:p w14:paraId="1A78EB50" w14:textId="77777777" w:rsidR="0002473A" w:rsidRPr="000E67F1" w:rsidRDefault="0002473A" w:rsidP="0002473A">
      <w:pPr>
        <w:pStyle w:val="LabStepCodeBlockLevel2"/>
        <w:rPr>
          <w:color w:val="7F7F7F" w:themeColor="text1" w:themeTint="80"/>
        </w:rPr>
      </w:pPr>
      <w:r w:rsidRPr="000E67F1">
        <w:rPr>
          <w:color w:val="7F7F7F" w:themeColor="text1" w:themeTint="80"/>
        </w:rPr>
        <w:t xml:space="preserve">  // Embed the report and display it within the div container.</w:t>
      </w:r>
    </w:p>
    <w:p w14:paraId="2BE80CD8" w14:textId="77777777" w:rsidR="0002473A" w:rsidRDefault="0002473A" w:rsidP="0002473A">
      <w:pPr>
        <w:pStyle w:val="LabStepCodeBlockLevel2"/>
      </w:pPr>
      <w:r>
        <w:t xml:space="preserve">  var embeddedObject = powerbi.embed(embedContainer, config);</w:t>
      </w:r>
    </w:p>
    <w:p w14:paraId="00417777" w14:textId="77777777" w:rsidR="0002473A" w:rsidRDefault="0002473A" w:rsidP="0002473A">
      <w:pPr>
        <w:pStyle w:val="LabStepCodeBlockLevel2"/>
      </w:pPr>
    </w:p>
    <w:p w14:paraId="6A90BE29" w14:textId="77777777" w:rsidR="0002473A" w:rsidRDefault="0002473A" w:rsidP="0002473A">
      <w:pPr>
        <w:pStyle w:val="LabStepCodeBlockLevel2"/>
      </w:pPr>
      <w:r>
        <w:t>&lt;/script&gt;</w:t>
      </w:r>
    </w:p>
    <w:p w14:paraId="4DDC11FF" w14:textId="77777777" w:rsidR="0002473A" w:rsidRDefault="0002473A" w:rsidP="0002473A">
      <w:pPr>
        <w:pStyle w:val="LabStepNumberedLevel2"/>
      </w:pPr>
      <w:r>
        <w:t xml:space="preserve">Save your changes to </w:t>
      </w:r>
      <w:proofErr w:type="spellStart"/>
      <w:r w:rsidRPr="00855EA4">
        <w:rPr>
          <w:b/>
        </w:rPr>
        <w:t>Qna.cshtml</w:t>
      </w:r>
      <w:proofErr w:type="spellEnd"/>
      <w:r>
        <w:t>.</w:t>
      </w:r>
    </w:p>
    <w:p w14:paraId="0EAB4978" w14:textId="77777777" w:rsidR="0002473A" w:rsidRDefault="0002473A" w:rsidP="0002473A">
      <w:pPr>
        <w:pStyle w:val="LabStepNumbered"/>
      </w:pPr>
      <w:r>
        <w:t>Test out the application by running it in the Visual Studio debugger.</w:t>
      </w:r>
    </w:p>
    <w:p w14:paraId="5C2E2E4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72B3122B" w14:textId="77777777" w:rsidR="0002473A" w:rsidRDefault="0002473A" w:rsidP="0002473A">
      <w:pPr>
        <w:pStyle w:val="LabStepNumberedLevel2"/>
      </w:pPr>
      <w:r>
        <w:t xml:space="preserve">Click the </w:t>
      </w:r>
      <w:r>
        <w:rPr>
          <w:b/>
        </w:rPr>
        <w:t>Q&amp;A</w:t>
      </w:r>
      <w:r>
        <w:t xml:space="preserve"> link in the top navigation menu and you should see the Q&amp;A experience embedded in the web page.</w:t>
      </w:r>
    </w:p>
    <w:p w14:paraId="5ACCDF6D" w14:textId="77777777" w:rsidR="0002473A" w:rsidRDefault="0002473A" w:rsidP="0002473A">
      <w:pPr>
        <w:pStyle w:val="LabStepScreenshotLevel2"/>
      </w:pPr>
      <w:r>
        <w:drawing>
          <wp:inline distT="0" distB="0" distL="0" distR="0" wp14:anchorId="5FA9A640" wp14:editId="0A5BDB31">
            <wp:extent cx="5248656" cy="2715768"/>
            <wp:effectExtent l="0" t="0" r="0" b="889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48656" cy="2715768"/>
                    </a:xfrm>
                    <a:prstGeom prst="rect">
                      <a:avLst/>
                    </a:prstGeom>
                    <a:noFill/>
                    <a:ln>
                      <a:noFill/>
                    </a:ln>
                  </pic:spPr>
                </pic:pic>
              </a:graphicData>
            </a:graphic>
          </wp:inline>
        </w:drawing>
      </w:r>
    </w:p>
    <w:p w14:paraId="00A43058" w14:textId="77777777" w:rsidR="0002473A" w:rsidRDefault="0002473A" w:rsidP="0002473A">
      <w:pPr>
        <w:pStyle w:val="LabStepNumberedLevel2"/>
      </w:pPr>
      <w:r>
        <w:t>Experiment by typing questions in English and seeing how the Q&amp;A experience responds with data and visualizations.</w:t>
      </w:r>
    </w:p>
    <w:p w14:paraId="35DF47FB" w14:textId="77777777" w:rsidR="0002473A" w:rsidRDefault="0002473A" w:rsidP="0002473A">
      <w:pPr>
        <w:pStyle w:val="LabStepNumberedLevel2"/>
      </w:pPr>
      <w:r>
        <w:t>Close the browser window and return to Visual Studio and stop the current debugging session.</w:t>
      </w:r>
    </w:p>
    <w:p w14:paraId="51D941E0" w14:textId="2E8980DB" w:rsidR="0002473A" w:rsidRDefault="00806127" w:rsidP="00806127">
      <w:pPr>
        <w:pStyle w:val="Heading2"/>
      </w:pPr>
      <w:r>
        <w:lastRenderedPageBreak/>
        <w:t>Embed</w:t>
      </w:r>
      <w:r w:rsidR="0002473A">
        <w:t xml:space="preserve"> a New Report</w:t>
      </w:r>
    </w:p>
    <w:p w14:paraId="16C0FD94" w14:textId="77777777" w:rsidR="0002473A" w:rsidRDefault="0002473A" w:rsidP="0002473A">
      <w:pPr>
        <w:pStyle w:val="LabExerciseLeadIn"/>
      </w:pPr>
      <w:r>
        <w:t xml:space="preserve">In this exercise you will implement the behavior to embed a new report based on a specific dataset. This exercise will be a bit more complicated than the previous exercises because you must implement a client-side event handler to handle the report “Save As” event in which you will redirect the browser to a new action method named </w:t>
      </w:r>
      <w:r w:rsidRPr="00E24762">
        <w:rPr>
          <w:b/>
        </w:rPr>
        <w:t>Reports</w:t>
      </w:r>
      <w:r>
        <w:t xml:space="preserve"> passing the new report ID in a query string parameter.</w:t>
      </w:r>
    </w:p>
    <w:p w14:paraId="04CCCA05" w14:textId="77777777" w:rsidR="0002473A" w:rsidRDefault="0002473A" w:rsidP="0002473A">
      <w:pPr>
        <w:pStyle w:val="LabStepNumbered"/>
        <w:numPr>
          <w:ilvl w:val="0"/>
          <w:numId w:val="9"/>
        </w:numPr>
      </w:pPr>
      <w:r>
        <w:t xml:space="preserve">Add a new method to the </w:t>
      </w:r>
      <w:proofErr w:type="spellStart"/>
      <w:r w:rsidRPr="00E24762">
        <w:rPr>
          <w:b/>
        </w:rPr>
        <w:t>PbiEmbeddingManger</w:t>
      </w:r>
      <w:proofErr w:type="spellEnd"/>
      <w:r>
        <w:t xml:space="preserve"> class named </w:t>
      </w:r>
      <w:proofErr w:type="spellStart"/>
      <w:r w:rsidRPr="00E24762">
        <w:rPr>
          <w:b/>
        </w:rPr>
        <w:t>GetNewReportEmbeddingData</w:t>
      </w:r>
      <w:proofErr w:type="spellEnd"/>
      <w:r>
        <w:t>.</w:t>
      </w:r>
    </w:p>
    <w:p w14:paraId="3F6EDE95" w14:textId="77777777" w:rsidR="0002473A" w:rsidRDefault="0002473A" w:rsidP="0002473A">
      <w:pPr>
        <w:pStyle w:val="LabStepNumberedLevel2"/>
        <w:numPr>
          <w:ilvl w:val="1"/>
          <w:numId w:val="9"/>
        </w:numPr>
      </w:pPr>
      <w:r>
        <w:t xml:space="preserve">Open </w:t>
      </w:r>
      <w:proofErr w:type="spellStart"/>
      <w:r w:rsidRPr="00E24762">
        <w:rPr>
          <w:b/>
        </w:rPr>
        <w:t>PbiEmbeddedManager.cs</w:t>
      </w:r>
      <w:proofErr w:type="spellEnd"/>
      <w:r>
        <w:t xml:space="preserve"> in an editor window if it is not already open.</w:t>
      </w:r>
    </w:p>
    <w:p w14:paraId="1B5DDFE2" w14:textId="77777777" w:rsidR="0002473A" w:rsidRDefault="0002473A" w:rsidP="0002473A">
      <w:pPr>
        <w:pStyle w:val="LabStepNumberedLevel2"/>
        <w:numPr>
          <w:ilvl w:val="1"/>
          <w:numId w:val="9"/>
        </w:numPr>
      </w:pPr>
      <w:r>
        <w:t xml:space="preserve">Navigate to the bottom of the class definition just beneath the </w:t>
      </w:r>
      <w:proofErr w:type="spellStart"/>
      <w:r w:rsidRPr="007D0CB7">
        <w:rPr>
          <w:b/>
        </w:rPr>
        <w:t>Get</w:t>
      </w:r>
      <w:r>
        <w:rPr>
          <w:b/>
        </w:rPr>
        <w:t>Qna</w:t>
      </w:r>
      <w:r w:rsidRPr="007D0CB7">
        <w:rPr>
          <w:b/>
        </w:rPr>
        <w:t>EmbeddingData</w:t>
      </w:r>
      <w:proofErr w:type="spellEnd"/>
      <w:r>
        <w:t xml:space="preserve"> method.</w:t>
      </w:r>
    </w:p>
    <w:p w14:paraId="7B62AE33" w14:textId="77777777" w:rsidR="0002473A" w:rsidRDefault="0002473A" w:rsidP="0002473A">
      <w:pPr>
        <w:pStyle w:val="LabStepNumberedLevel2"/>
        <w:numPr>
          <w:ilvl w:val="1"/>
          <w:numId w:val="9"/>
        </w:numPr>
      </w:pPr>
      <w:r>
        <w:t xml:space="preserve">Add a new method named </w:t>
      </w:r>
      <w:proofErr w:type="spellStart"/>
      <w:r w:rsidRPr="000E67F1">
        <w:rPr>
          <w:b/>
        </w:rPr>
        <w:t>GetNewReportEmbeddingData</w:t>
      </w:r>
      <w:proofErr w:type="spellEnd"/>
      <w:r>
        <w:t xml:space="preserve"> by copying and pasting the following code.</w:t>
      </w:r>
    </w:p>
    <w:p w14:paraId="13C1D736" w14:textId="77777777" w:rsidR="0002473A" w:rsidRDefault="0002473A" w:rsidP="0002473A">
      <w:pPr>
        <w:pStyle w:val="LabStepCodeBlockLevel2"/>
      </w:pPr>
      <w:r>
        <w:t>public static async Task&lt;NewReportEmbeddingData&gt; GetNewReportEmbeddingData() {</w:t>
      </w:r>
    </w:p>
    <w:p w14:paraId="0E69EFB0" w14:textId="77777777" w:rsidR="0002473A" w:rsidRDefault="0002473A" w:rsidP="0002473A">
      <w:pPr>
        <w:pStyle w:val="LabStepCodeBlockLevel2"/>
      </w:pPr>
    </w:p>
    <w:p w14:paraId="111CE7D7" w14:textId="77777777" w:rsidR="0002473A" w:rsidRDefault="0002473A" w:rsidP="0002473A">
      <w:pPr>
        <w:pStyle w:val="LabStepCodeBlockLevel2"/>
      </w:pPr>
      <w:r>
        <w:t xml:space="preserve">  string embedUrl = "https://app.powerbi.com/reportEmbed?groupId=" + workspaceId;</w:t>
      </w:r>
    </w:p>
    <w:p w14:paraId="1CF6DFBA" w14:textId="77777777" w:rsidR="0002473A" w:rsidRDefault="0002473A" w:rsidP="0002473A">
      <w:pPr>
        <w:pStyle w:val="LabStepCodeBlockLevel2"/>
      </w:pPr>
    </w:p>
    <w:p w14:paraId="45F19406" w14:textId="77777777" w:rsidR="0002473A" w:rsidRDefault="0002473A" w:rsidP="0002473A">
      <w:pPr>
        <w:pStyle w:val="LabStepCodeBlockLevel2"/>
      </w:pPr>
      <w:r>
        <w:t xml:space="preserve">  PowerBIClient pbiClient = GetPowerBiClient();</w:t>
      </w:r>
    </w:p>
    <w:p w14:paraId="5FC87F85" w14:textId="77777777" w:rsidR="0002473A" w:rsidRDefault="0002473A" w:rsidP="0002473A">
      <w:pPr>
        <w:pStyle w:val="LabStepCodeBlockLevel2"/>
      </w:pPr>
    </w:p>
    <w:p w14:paraId="29D10D40" w14:textId="77777777" w:rsidR="0002473A" w:rsidRDefault="0002473A" w:rsidP="0002473A">
      <w:pPr>
        <w:pStyle w:val="LabStepCodeBlockLevel2"/>
      </w:pPr>
      <w:r>
        <w:t xml:space="preserve">  GenerateTokenRequest generateTokenRequestParameters = </w:t>
      </w:r>
    </w:p>
    <w:p w14:paraId="53F6145C" w14:textId="77777777" w:rsidR="0002473A" w:rsidRDefault="0002473A" w:rsidP="0002473A">
      <w:pPr>
        <w:pStyle w:val="LabStepCodeBlockLevel2"/>
      </w:pPr>
      <w:r>
        <w:t xml:space="preserve">                       new GenerateTokenRequest(accessLevel: "create", datasetId: datasetId);</w:t>
      </w:r>
    </w:p>
    <w:p w14:paraId="2277EB89" w14:textId="77777777" w:rsidR="0002473A" w:rsidRDefault="0002473A" w:rsidP="0002473A">
      <w:pPr>
        <w:pStyle w:val="LabStepCodeBlockLevel2"/>
      </w:pPr>
      <w:r>
        <w:t xml:space="preserve">  string embedToken =</w:t>
      </w:r>
    </w:p>
    <w:p w14:paraId="6D939FA3" w14:textId="77777777" w:rsidR="0002473A" w:rsidRDefault="0002473A" w:rsidP="0002473A">
      <w:pPr>
        <w:pStyle w:val="LabStepCodeBlockLevel2"/>
      </w:pPr>
      <w:r>
        <w:t xml:space="preserve">    (await pbiClient.Reports.GenerateTokenForCreateInGroupAsync(workspaceId,</w:t>
      </w:r>
    </w:p>
    <w:p w14:paraId="53602B3F" w14:textId="77777777" w:rsidR="0002473A" w:rsidRDefault="0002473A" w:rsidP="0002473A">
      <w:pPr>
        <w:pStyle w:val="LabStepCodeBlockLevel2"/>
      </w:pPr>
      <w:r>
        <w:t xml:space="preserve">                                                                generateTokenRequestParameters)).Token;</w:t>
      </w:r>
    </w:p>
    <w:p w14:paraId="2B67F39E" w14:textId="77777777" w:rsidR="0002473A" w:rsidRDefault="0002473A" w:rsidP="0002473A">
      <w:pPr>
        <w:pStyle w:val="LabStepCodeBlockLevel2"/>
      </w:pPr>
    </w:p>
    <w:p w14:paraId="4DF9C52C" w14:textId="77777777" w:rsidR="0002473A" w:rsidRDefault="0002473A" w:rsidP="0002473A">
      <w:pPr>
        <w:pStyle w:val="LabStepCodeBlockLevel2"/>
      </w:pPr>
      <w:r>
        <w:t xml:space="preserve">  return new NewReportEmbeddingData {</w:t>
      </w:r>
    </w:p>
    <w:p w14:paraId="020DFB7C" w14:textId="77777777" w:rsidR="0002473A" w:rsidRDefault="0002473A" w:rsidP="0002473A">
      <w:pPr>
        <w:pStyle w:val="LabStepCodeBlockLevel2"/>
      </w:pPr>
      <w:r>
        <w:t xml:space="preserve">    workspaceId = workspaceId,</w:t>
      </w:r>
    </w:p>
    <w:p w14:paraId="6D7576FF" w14:textId="77777777" w:rsidR="0002473A" w:rsidRDefault="0002473A" w:rsidP="0002473A">
      <w:pPr>
        <w:pStyle w:val="LabStepCodeBlockLevel2"/>
      </w:pPr>
      <w:r>
        <w:t xml:space="preserve">    datasetId = datasetId,</w:t>
      </w:r>
    </w:p>
    <w:p w14:paraId="4E630242" w14:textId="77777777" w:rsidR="0002473A" w:rsidRDefault="0002473A" w:rsidP="0002473A">
      <w:pPr>
        <w:pStyle w:val="LabStepCodeBlockLevel2"/>
      </w:pPr>
      <w:r>
        <w:t xml:space="preserve">    embedUrl = embedUrl,</w:t>
      </w:r>
    </w:p>
    <w:p w14:paraId="475A84DA" w14:textId="77777777" w:rsidR="0002473A" w:rsidRDefault="0002473A" w:rsidP="0002473A">
      <w:pPr>
        <w:pStyle w:val="LabStepCodeBlockLevel2"/>
      </w:pPr>
      <w:r>
        <w:t xml:space="preserve">    accessToken = embedToken</w:t>
      </w:r>
    </w:p>
    <w:p w14:paraId="76A78818" w14:textId="77777777" w:rsidR="0002473A" w:rsidRDefault="0002473A" w:rsidP="0002473A">
      <w:pPr>
        <w:pStyle w:val="LabStepCodeBlockLevel2"/>
      </w:pPr>
      <w:r>
        <w:t xml:space="preserve">  };</w:t>
      </w:r>
    </w:p>
    <w:p w14:paraId="141CE5F3" w14:textId="77777777" w:rsidR="0002473A" w:rsidRDefault="0002473A" w:rsidP="0002473A">
      <w:pPr>
        <w:pStyle w:val="LabStepCodeBlockLevel2"/>
      </w:pPr>
    </w:p>
    <w:p w14:paraId="33AE5E0A" w14:textId="77777777" w:rsidR="0002473A" w:rsidRDefault="0002473A" w:rsidP="0002473A">
      <w:pPr>
        <w:pStyle w:val="LabStepCodeBlockLevel2"/>
      </w:pPr>
      <w:r>
        <w:t>}</w:t>
      </w:r>
    </w:p>
    <w:p w14:paraId="435A7967" w14:textId="77777777" w:rsidR="0002473A" w:rsidRPr="000655E0" w:rsidRDefault="0002473A" w:rsidP="0002473A">
      <w:pPr>
        <w:pStyle w:val="LabExerciseCallout"/>
      </w:pPr>
      <w:r>
        <w:t>Notice that you are required to pass a dataset ID when generating an embed token which will be used to embed a new report.</w:t>
      </w:r>
    </w:p>
    <w:p w14:paraId="00F0411C" w14:textId="77777777" w:rsidR="0002473A" w:rsidRDefault="0002473A" w:rsidP="0002473A">
      <w:pPr>
        <w:pStyle w:val="LabStepNumbered"/>
        <w:numPr>
          <w:ilvl w:val="0"/>
          <w:numId w:val="9"/>
        </w:numPr>
      </w:pPr>
      <w:r>
        <w:t xml:space="preserve">Add a new action method to the </w:t>
      </w:r>
      <w:proofErr w:type="spellStart"/>
      <w:r w:rsidRPr="00723C6B">
        <w:rPr>
          <w:b/>
        </w:rPr>
        <w:t>HomeController</w:t>
      </w:r>
      <w:proofErr w:type="spellEnd"/>
      <w:r>
        <w:t xml:space="preserve"> class named </w:t>
      </w:r>
      <w:proofErr w:type="spellStart"/>
      <w:r>
        <w:rPr>
          <w:b/>
        </w:rPr>
        <w:t>NewReport</w:t>
      </w:r>
      <w:proofErr w:type="spellEnd"/>
      <w:r>
        <w:t>.</w:t>
      </w:r>
    </w:p>
    <w:p w14:paraId="1BFE76BD"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0C1DE08B" w14:textId="77777777" w:rsidR="0002473A" w:rsidRDefault="0002473A" w:rsidP="0002473A">
      <w:pPr>
        <w:pStyle w:val="LabStepNumberedLevel2"/>
        <w:numPr>
          <w:ilvl w:val="1"/>
          <w:numId w:val="9"/>
        </w:numPr>
      </w:pPr>
      <w:r>
        <w:t xml:space="preserve">Add a new action method named </w:t>
      </w:r>
      <w:proofErr w:type="spellStart"/>
      <w:r w:rsidRPr="00E24762">
        <w:rPr>
          <w:b/>
        </w:rPr>
        <w:t>NewReport</w:t>
      </w:r>
      <w:proofErr w:type="spellEnd"/>
      <w:r>
        <w:t xml:space="preserve"> just beneath the </w:t>
      </w:r>
      <w:proofErr w:type="spellStart"/>
      <w:r w:rsidRPr="00E24762">
        <w:rPr>
          <w:b/>
        </w:rPr>
        <w:t>Qna</w:t>
      </w:r>
      <w:proofErr w:type="spellEnd"/>
      <w:r>
        <w:t xml:space="preserve"> method using the following code.</w:t>
      </w:r>
    </w:p>
    <w:p w14:paraId="713BF618" w14:textId="77777777" w:rsidR="0002473A" w:rsidRDefault="0002473A" w:rsidP="0002473A">
      <w:pPr>
        <w:pStyle w:val="LabStepCodeBlockLevel2"/>
      </w:pPr>
      <w:r>
        <w:t>public async Task&lt;ActionResult&gt; NewReport() {</w:t>
      </w:r>
    </w:p>
    <w:p w14:paraId="245CE4C1" w14:textId="77777777" w:rsidR="0002473A" w:rsidRDefault="0002473A" w:rsidP="0002473A">
      <w:pPr>
        <w:pStyle w:val="LabStepCodeBlockLevel2"/>
      </w:pPr>
      <w:r>
        <w:t xml:space="preserve">  NewReportEmbeddingData embeddingData = await PbiEmbeddedManager.GetNewReportEmbeddingData();</w:t>
      </w:r>
    </w:p>
    <w:p w14:paraId="1AC07CE2" w14:textId="77777777" w:rsidR="0002473A" w:rsidRDefault="0002473A" w:rsidP="0002473A">
      <w:pPr>
        <w:pStyle w:val="LabStepCodeBlockLevel2"/>
      </w:pPr>
      <w:r>
        <w:t xml:space="preserve">  return View(embeddingData);</w:t>
      </w:r>
    </w:p>
    <w:p w14:paraId="6583A97D" w14:textId="77777777" w:rsidR="0002473A" w:rsidRDefault="0002473A" w:rsidP="0002473A">
      <w:pPr>
        <w:pStyle w:val="LabStepCodeBlockLevel2"/>
      </w:pPr>
      <w:r>
        <w:t>}</w:t>
      </w:r>
    </w:p>
    <w:p w14:paraId="070A13E1" w14:textId="77777777" w:rsidR="0002473A" w:rsidRDefault="0002473A" w:rsidP="0002473A">
      <w:pPr>
        <w:pStyle w:val="LabStepNumbered"/>
      </w:pPr>
      <w:r>
        <w:t xml:space="preserve">Create a razor view for the </w:t>
      </w:r>
      <w:proofErr w:type="spellStart"/>
      <w:r>
        <w:rPr>
          <w:b/>
        </w:rPr>
        <w:t>NewReport</w:t>
      </w:r>
      <w:proofErr w:type="spellEnd"/>
      <w:r>
        <w:t xml:space="preserve"> action method.</w:t>
      </w:r>
    </w:p>
    <w:p w14:paraId="28A94EB2" w14:textId="77777777" w:rsidR="0002473A" w:rsidRDefault="0002473A" w:rsidP="0002473A">
      <w:pPr>
        <w:pStyle w:val="LabStepNumberedLevel2"/>
      </w:pPr>
      <w:r>
        <w:t xml:space="preserve">Right-click on the </w:t>
      </w:r>
      <w:proofErr w:type="spellStart"/>
      <w:r>
        <w:rPr>
          <w:b/>
        </w:rPr>
        <w:t>NewReport</w:t>
      </w:r>
      <w:proofErr w:type="spellEnd"/>
      <w:r>
        <w:t xml:space="preserve"> action method and select the </w:t>
      </w:r>
      <w:r w:rsidRPr="00723C6B">
        <w:rPr>
          <w:b/>
        </w:rPr>
        <w:t>Add View…</w:t>
      </w:r>
      <w:r>
        <w:t xml:space="preserve"> command from the context menu.</w:t>
      </w:r>
    </w:p>
    <w:p w14:paraId="023CBFBC"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6F944432" w14:textId="77777777" w:rsidR="0002473A" w:rsidRDefault="0002473A" w:rsidP="0002473A">
      <w:pPr>
        <w:pStyle w:val="LabStepScreenshotLevel2"/>
      </w:pPr>
      <w:r>
        <w:drawing>
          <wp:inline distT="0" distB="0" distL="0" distR="0" wp14:anchorId="00F49689" wp14:editId="423FADEE">
            <wp:extent cx="3154680" cy="1764792"/>
            <wp:effectExtent l="19050" t="19050" r="26670" b="26035"/>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54680" cy="1764792"/>
                    </a:xfrm>
                    <a:prstGeom prst="rect">
                      <a:avLst/>
                    </a:prstGeom>
                    <a:ln>
                      <a:solidFill>
                        <a:schemeClr val="tx1"/>
                      </a:solidFill>
                    </a:ln>
                  </pic:spPr>
                </pic:pic>
              </a:graphicData>
            </a:graphic>
          </wp:inline>
        </w:drawing>
      </w:r>
    </w:p>
    <w:p w14:paraId="26091526" w14:textId="77777777" w:rsidR="0002473A" w:rsidRDefault="0002473A" w:rsidP="0002473A">
      <w:pPr>
        <w:pStyle w:val="LabStepNumberedLevel2"/>
      </w:pPr>
      <w:r>
        <w:t xml:space="preserve">You should see that a new razor view file named </w:t>
      </w:r>
      <w:proofErr w:type="spellStart"/>
      <w:r>
        <w:rPr>
          <w:b/>
        </w:rPr>
        <w:t>NewReport</w:t>
      </w:r>
      <w:r w:rsidRPr="00723C6B">
        <w:rPr>
          <w:b/>
        </w:rPr>
        <w:t>.cshtml</w:t>
      </w:r>
      <w:proofErr w:type="spellEnd"/>
      <w:r>
        <w:t xml:space="preserve"> has been created in the </w:t>
      </w:r>
      <w:r w:rsidRPr="00723C6B">
        <w:rPr>
          <w:b/>
        </w:rPr>
        <w:t>Views/Home</w:t>
      </w:r>
      <w:r>
        <w:t xml:space="preserve"> folder.</w:t>
      </w:r>
    </w:p>
    <w:p w14:paraId="457D1B43" w14:textId="77777777" w:rsidR="0002473A" w:rsidRDefault="0002473A" w:rsidP="0002473A">
      <w:pPr>
        <w:pStyle w:val="LabStepNumberedLevel2"/>
      </w:pPr>
      <w:r>
        <w:lastRenderedPageBreak/>
        <w:t xml:space="preserve">Delete any existing code inside </w:t>
      </w:r>
      <w:proofErr w:type="spellStart"/>
      <w:r>
        <w:rPr>
          <w:b/>
        </w:rPr>
        <w:t>NewReport</w:t>
      </w:r>
      <w:r w:rsidRPr="00723C6B">
        <w:rPr>
          <w:b/>
        </w:rPr>
        <w:t>.cshtml</w:t>
      </w:r>
      <w:proofErr w:type="spellEnd"/>
      <w:r>
        <w:t xml:space="preserve"> and replace it with the following HTML code.</w:t>
      </w:r>
    </w:p>
    <w:p w14:paraId="6B8BA59D" w14:textId="77777777" w:rsidR="0002473A" w:rsidRDefault="0002473A" w:rsidP="0002473A">
      <w:pPr>
        <w:pStyle w:val="LabStepCodeBlockLevel2"/>
      </w:pPr>
      <w:r>
        <w:t>@model EmbeddedLab.Models.NewReportEmbeddingData</w:t>
      </w:r>
    </w:p>
    <w:p w14:paraId="675D74CA" w14:textId="77777777" w:rsidR="0002473A" w:rsidRDefault="0002473A" w:rsidP="0002473A">
      <w:pPr>
        <w:pStyle w:val="LabStepCodeBlockLevel2"/>
      </w:pPr>
    </w:p>
    <w:p w14:paraId="075653DC" w14:textId="77777777" w:rsidR="0002473A" w:rsidRDefault="0002473A" w:rsidP="0002473A">
      <w:pPr>
        <w:pStyle w:val="LabStepCodeBlockLevel2"/>
      </w:pPr>
      <w:r>
        <w:t>&lt;div id="embedContainer" /&gt;</w:t>
      </w:r>
    </w:p>
    <w:p w14:paraId="15DBD6AC" w14:textId="77777777" w:rsidR="0002473A" w:rsidRDefault="0002473A" w:rsidP="0002473A">
      <w:pPr>
        <w:pStyle w:val="LabStepCodeBlockLevel2"/>
      </w:pPr>
    </w:p>
    <w:p w14:paraId="2DC73D5B" w14:textId="77777777" w:rsidR="0002473A" w:rsidRDefault="0002473A" w:rsidP="0002473A">
      <w:pPr>
        <w:pStyle w:val="LabStepCodeBlockLevel2"/>
      </w:pPr>
      <w:r>
        <w:t>&lt;script src="~/Scripts/powerbi.js"&gt;&lt;/script&gt;</w:t>
      </w:r>
    </w:p>
    <w:p w14:paraId="4F89A0BA" w14:textId="77777777" w:rsidR="0002473A" w:rsidRDefault="0002473A" w:rsidP="0002473A">
      <w:pPr>
        <w:pStyle w:val="LabStepCodeBlockLevel2"/>
      </w:pPr>
      <w:r>
        <w:t>&lt;script&gt;</w:t>
      </w:r>
    </w:p>
    <w:p w14:paraId="6DE7E326" w14:textId="77777777" w:rsidR="0002473A" w:rsidRDefault="0002473A" w:rsidP="0002473A">
      <w:pPr>
        <w:pStyle w:val="LabStepCodeBlockLevel2"/>
      </w:pPr>
    </w:p>
    <w:p w14:paraId="74021200"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data required for embedding</w:t>
      </w:r>
    </w:p>
    <w:p w14:paraId="0E798B1B" w14:textId="77777777" w:rsidR="0002473A" w:rsidRDefault="0002473A" w:rsidP="0002473A">
      <w:pPr>
        <w:pStyle w:val="LabStepCodeBlockLevel2"/>
      </w:pPr>
      <w:r>
        <w:t xml:space="preserve">  var embedWorkspaceId = "@Model.workspaceId";</w:t>
      </w:r>
    </w:p>
    <w:p w14:paraId="67DA3D15" w14:textId="77777777" w:rsidR="0002473A" w:rsidRDefault="0002473A" w:rsidP="0002473A">
      <w:pPr>
        <w:pStyle w:val="LabStepCodeBlockLevel2"/>
      </w:pPr>
      <w:r>
        <w:t xml:space="preserve">  var embedDatasetId = "@Model.datasetId";</w:t>
      </w:r>
    </w:p>
    <w:p w14:paraId="3A664A43" w14:textId="77777777" w:rsidR="0002473A" w:rsidRDefault="0002473A" w:rsidP="0002473A">
      <w:pPr>
        <w:pStyle w:val="LabStepCodeBlockLevel2"/>
      </w:pPr>
      <w:r>
        <w:t xml:space="preserve">  var embedUrl = "@Model.embedUrl";</w:t>
      </w:r>
    </w:p>
    <w:p w14:paraId="013BBAF2" w14:textId="77777777" w:rsidR="0002473A" w:rsidRDefault="0002473A" w:rsidP="0002473A">
      <w:pPr>
        <w:pStyle w:val="LabStepCodeBlockLevel2"/>
      </w:pPr>
      <w:r>
        <w:t xml:space="preserve">  var accessToken = "@Model.accessToken";</w:t>
      </w:r>
    </w:p>
    <w:p w14:paraId="6B7F77C8" w14:textId="77777777" w:rsidR="0002473A" w:rsidRDefault="0002473A" w:rsidP="0002473A">
      <w:pPr>
        <w:pStyle w:val="LabStepCodeBlockLevel2"/>
      </w:pPr>
    </w:p>
    <w:p w14:paraId="14231165"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models object to access enums for embed configuration</w:t>
      </w:r>
    </w:p>
    <w:p w14:paraId="205F17B3" w14:textId="77777777" w:rsidR="0002473A" w:rsidRDefault="0002473A" w:rsidP="0002473A">
      <w:pPr>
        <w:pStyle w:val="LabStepCodeBlockLevel2"/>
      </w:pPr>
      <w:r>
        <w:t xml:space="preserve">  var models = window['powerbi-client'].models;</w:t>
      </w:r>
    </w:p>
    <w:p w14:paraId="7B1CF6DB" w14:textId="77777777" w:rsidR="0002473A" w:rsidRDefault="0002473A" w:rsidP="0002473A">
      <w:pPr>
        <w:pStyle w:val="LabStepCodeBlockLevel2"/>
      </w:pPr>
    </w:p>
    <w:p w14:paraId="21371EAE" w14:textId="77777777" w:rsidR="0002473A" w:rsidRDefault="0002473A" w:rsidP="0002473A">
      <w:pPr>
        <w:pStyle w:val="LabStepCodeBlockLevel2"/>
      </w:pPr>
      <w:r>
        <w:t xml:space="preserve">  var config = {</w:t>
      </w:r>
    </w:p>
    <w:p w14:paraId="5AA0BB12" w14:textId="77777777" w:rsidR="0002473A" w:rsidRDefault="0002473A" w:rsidP="0002473A">
      <w:pPr>
        <w:pStyle w:val="LabStepCodeBlockLevel2"/>
      </w:pPr>
      <w:r>
        <w:t xml:space="preserve">    datasetId: embedDatasetId,</w:t>
      </w:r>
    </w:p>
    <w:p w14:paraId="633594C7" w14:textId="77777777" w:rsidR="0002473A" w:rsidRDefault="0002473A" w:rsidP="0002473A">
      <w:pPr>
        <w:pStyle w:val="LabStepCodeBlockLevel2"/>
      </w:pPr>
      <w:r>
        <w:t xml:space="preserve">    embedUrl: embedUrl,</w:t>
      </w:r>
    </w:p>
    <w:p w14:paraId="19997E12" w14:textId="77777777" w:rsidR="0002473A" w:rsidRDefault="0002473A" w:rsidP="0002473A">
      <w:pPr>
        <w:pStyle w:val="LabStepCodeBlockLevel2"/>
      </w:pPr>
      <w:r>
        <w:t xml:space="preserve">    accessToken: accessToken,</w:t>
      </w:r>
    </w:p>
    <w:p w14:paraId="308641F8" w14:textId="77777777" w:rsidR="0002473A" w:rsidRDefault="0002473A" w:rsidP="0002473A">
      <w:pPr>
        <w:pStyle w:val="LabStepCodeBlockLevel2"/>
      </w:pPr>
      <w:r>
        <w:t xml:space="preserve">    tokenType: models.TokenType.Embed,</w:t>
      </w:r>
    </w:p>
    <w:p w14:paraId="299DA13C" w14:textId="77777777" w:rsidR="0002473A" w:rsidRDefault="0002473A" w:rsidP="0002473A">
      <w:pPr>
        <w:pStyle w:val="LabStepCodeBlockLevel2"/>
      </w:pPr>
      <w:r>
        <w:t xml:space="preserve">  };</w:t>
      </w:r>
    </w:p>
    <w:p w14:paraId="1F3F41FB" w14:textId="77777777" w:rsidR="0002473A" w:rsidRDefault="0002473A" w:rsidP="0002473A">
      <w:pPr>
        <w:pStyle w:val="LabStepCodeBlockLevel2"/>
      </w:pPr>
    </w:p>
    <w:p w14:paraId="58D30316"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Get a reference to the embedded report HTML element</w:t>
      </w:r>
    </w:p>
    <w:p w14:paraId="322A5915" w14:textId="77777777" w:rsidR="0002473A" w:rsidRDefault="0002473A" w:rsidP="0002473A">
      <w:pPr>
        <w:pStyle w:val="LabStepCodeBlockLevel2"/>
      </w:pPr>
      <w:r>
        <w:t xml:space="preserve">  var embedContainer = document.getElementById('embedContainer');</w:t>
      </w:r>
    </w:p>
    <w:p w14:paraId="1DA8384C" w14:textId="77777777" w:rsidR="0002473A" w:rsidRDefault="0002473A" w:rsidP="0002473A">
      <w:pPr>
        <w:pStyle w:val="LabStepCodeBlockLevel2"/>
      </w:pPr>
    </w:p>
    <w:p w14:paraId="598481E4" w14:textId="77777777" w:rsidR="0002473A" w:rsidRPr="00524866" w:rsidRDefault="0002473A" w:rsidP="0002473A">
      <w:pPr>
        <w:pStyle w:val="LabStepCodeBlockLevel2"/>
        <w:rPr>
          <w:color w:val="7F7F7F" w:themeColor="text1" w:themeTint="80"/>
        </w:rPr>
      </w:pPr>
      <w:r w:rsidRPr="00524866">
        <w:rPr>
          <w:color w:val="7F7F7F" w:themeColor="text1" w:themeTint="80"/>
        </w:rPr>
        <w:t xml:space="preserve">  // Embed the report and display it within the div container.</w:t>
      </w:r>
    </w:p>
    <w:p w14:paraId="4B77F034" w14:textId="77777777" w:rsidR="0002473A" w:rsidRDefault="0002473A" w:rsidP="0002473A">
      <w:pPr>
        <w:pStyle w:val="LabStepCodeBlockLevel2"/>
      </w:pPr>
      <w:r>
        <w:t xml:space="preserve">  var report = powerbi.createReport(embedContainer, config);</w:t>
      </w:r>
    </w:p>
    <w:p w14:paraId="5346D5B4" w14:textId="77777777" w:rsidR="0002473A" w:rsidRDefault="0002473A" w:rsidP="0002473A">
      <w:pPr>
        <w:pStyle w:val="LabStepCodeBlockLevel2"/>
      </w:pPr>
    </w:p>
    <w:p w14:paraId="5F8139EC" w14:textId="77777777" w:rsidR="0002473A" w:rsidRDefault="0002473A" w:rsidP="0002473A">
      <w:pPr>
        <w:pStyle w:val="LabStepCodeBlockLevel2"/>
      </w:pPr>
      <w:r>
        <w:t xml:space="preserve">  </w:t>
      </w:r>
      <w:r w:rsidRPr="001B0A91">
        <w:rPr>
          <w:color w:val="7F7F7F" w:themeColor="text1" w:themeTint="80"/>
        </w:rPr>
        <w:t>// add event handler to load existing report afer saving new report</w:t>
      </w:r>
    </w:p>
    <w:p w14:paraId="7B980346" w14:textId="77777777" w:rsidR="0002473A" w:rsidRDefault="0002473A" w:rsidP="0002473A">
      <w:pPr>
        <w:pStyle w:val="LabStepCodeBlockLevel2"/>
      </w:pPr>
      <w:r>
        <w:t xml:space="preserve">  report.on("saved", function (event) {</w:t>
      </w:r>
    </w:p>
    <w:p w14:paraId="11C28DE4" w14:textId="77777777" w:rsidR="0002473A" w:rsidRDefault="0002473A" w:rsidP="0002473A">
      <w:pPr>
        <w:pStyle w:val="LabStepCodeBlockLevel2"/>
      </w:pPr>
      <w:r>
        <w:t xml:space="preserve">    console.log("saved");</w:t>
      </w:r>
    </w:p>
    <w:p w14:paraId="6FCA283C" w14:textId="77777777" w:rsidR="0002473A" w:rsidRDefault="0002473A" w:rsidP="0002473A">
      <w:pPr>
        <w:pStyle w:val="LabStepCodeBlockLevel2"/>
      </w:pPr>
      <w:r>
        <w:t xml:space="preserve">    console.log(event.detail);</w:t>
      </w:r>
    </w:p>
    <w:p w14:paraId="39767FC8" w14:textId="77777777" w:rsidR="0002473A" w:rsidRDefault="0002473A" w:rsidP="0002473A">
      <w:pPr>
        <w:pStyle w:val="LabStepCodeBlockLevel2"/>
      </w:pPr>
      <w:r>
        <w:t xml:space="preserve">    window.location.href = "/Home/Reports/?reportId=" + event.detail.reportObjectId;</w:t>
      </w:r>
    </w:p>
    <w:p w14:paraId="1210EA69" w14:textId="77777777" w:rsidR="0002473A" w:rsidRDefault="0002473A" w:rsidP="0002473A">
      <w:pPr>
        <w:pStyle w:val="LabStepCodeBlockLevel2"/>
      </w:pPr>
      <w:r>
        <w:t xml:space="preserve">  });</w:t>
      </w:r>
    </w:p>
    <w:p w14:paraId="2DFD6DF3" w14:textId="77777777" w:rsidR="0002473A" w:rsidRDefault="0002473A" w:rsidP="0002473A">
      <w:pPr>
        <w:pStyle w:val="LabStepCodeBlockLevel2"/>
      </w:pPr>
    </w:p>
    <w:p w14:paraId="6E6FD8C5" w14:textId="77777777" w:rsidR="0002473A" w:rsidRDefault="0002473A" w:rsidP="0002473A">
      <w:pPr>
        <w:pStyle w:val="LabStepCodeBlockLevel2"/>
      </w:pPr>
      <w:r>
        <w:t>&lt;/script&gt;</w:t>
      </w:r>
    </w:p>
    <w:p w14:paraId="53DBE112" w14:textId="77777777" w:rsidR="0002473A" w:rsidRDefault="0002473A" w:rsidP="0002473A">
      <w:pPr>
        <w:pStyle w:val="LabStepNumberedLevel2"/>
      </w:pPr>
      <w:r>
        <w:t xml:space="preserve">Save your changes to </w:t>
      </w:r>
      <w:proofErr w:type="spellStart"/>
      <w:r w:rsidRPr="000655E0">
        <w:rPr>
          <w:b/>
        </w:rPr>
        <w:t>NewReport.cshtm</w:t>
      </w:r>
      <w:r>
        <w:rPr>
          <w:b/>
        </w:rPr>
        <w:t>l</w:t>
      </w:r>
      <w:proofErr w:type="spellEnd"/>
      <w:r>
        <w:t>.</w:t>
      </w:r>
    </w:p>
    <w:p w14:paraId="355651C5" w14:textId="77777777" w:rsidR="0002473A" w:rsidRDefault="0002473A" w:rsidP="0002473A">
      <w:pPr>
        <w:pStyle w:val="LabExerciseCallout"/>
      </w:pPr>
      <w:r>
        <w:t xml:space="preserve">You should observe how the code in this script block registers a callback function by calling the </w:t>
      </w:r>
      <w:proofErr w:type="spellStart"/>
      <w:r w:rsidRPr="000655E0">
        <w:rPr>
          <w:b/>
        </w:rPr>
        <w:t>report.on</w:t>
      </w:r>
      <w:proofErr w:type="spellEnd"/>
      <w:r w:rsidRPr="000655E0">
        <w:rPr>
          <w:b/>
        </w:rPr>
        <w:t>(“Saved”)</w:t>
      </w:r>
      <w:r>
        <w:t xml:space="preserve"> method. You should also observe that this event handle is written to redirect the browser to the </w:t>
      </w:r>
      <w:r w:rsidRPr="00145BCD">
        <w:rPr>
          <w:b/>
        </w:rPr>
        <w:t>Reports</w:t>
      </w:r>
      <w:r>
        <w:t xml:space="preserve"> action of the </w:t>
      </w:r>
      <w:r w:rsidRPr="00145BCD">
        <w:rPr>
          <w:b/>
        </w:rPr>
        <w:t>Home</w:t>
      </w:r>
      <w:r>
        <w:t xml:space="preserve"> controller along with a query string parameter named </w:t>
      </w:r>
      <w:proofErr w:type="spellStart"/>
      <w:r w:rsidRPr="00145BCD">
        <w:rPr>
          <w:b/>
        </w:rPr>
        <w:t>reportId</w:t>
      </w:r>
      <w:proofErr w:type="spellEnd"/>
      <w:r>
        <w:t xml:space="preserve"> which will be used to pass the identifying GUID of the newly created report. Over the next few steps you will create the </w:t>
      </w:r>
      <w:r w:rsidRPr="00145BCD">
        <w:rPr>
          <w:b/>
        </w:rPr>
        <w:t>Reports</w:t>
      </w:r>
      <w:r>
        <w:t xml:space="preserve"> action method in the </w:t>
      </w:r>
      <w:r w:rsidRPr="00145BCD">
        <w:rPr>
          <w:b/>
        </w:rPr>
        <w:t>Home</w:t>
      </w:r>
      <w:r>
        <w:t xml:space="preserve"> controller class to load an existing report that has just been created.</w:t>
      </w:r>
    </w:p>
    <w:p w14:paraId="4B8BD16D" w14:textId="77777777" w:rsidR="0002473A" w:rsidRDefault="0002473A" w:rsidP="0002473A">
      <w:pPr>
        <w:pStyle w:val="LabStepNumbered"/>
        <w:numPr>
          <w:ilvl w:val="0"/>
          <w:numId w:val="9"/>
        </w:numPr>
      </w:pPr>
      <w:r>
        <w:t xml:space="preserve">Add a new method to the </w:t>
      </w:r>
      <w:proofErr w:type="spellStart"/>
      <w:r w:rsidRPr="004E25FC">
        <w:rPr>
          <w:b/>
        </w:rPr>
        <w:t>PbiEmbeddingManger</w:t>
      </w:r>
      <w:proofErr w:type="spellEnd"/>
      <w:r>
        <w:t xml:space="preserve"> class named </w:t>
      </w:r>
      <w:proofErr w:type="spellStart"/>
      <w:r w:rsidRPr="00145BCD">
        <w:rPr>
          <w:b/>
        </w:rPr>
        <w:t>GetEmbeddingDataForReport</w:t>
      </w:r>
      <w:proofErr w:type="spellEnd"/>
      <w:r>
        <w:t>.</w:t>
      </w:r>
    </w:p>
    <w:p w14:paraId="4DEE1ACA" w14:textId="77777777" w:rsidR="0002473A" w:rsidRDefault="0002473A" w:rsidP="0002473A">
      <w:pPr>
        <w:pStyle w:val="LabStepNumberedLevel2"/>
        <w:numPr>
          <w:ilvl w:val="1"/>
          <w:numId w:val="9"/>
        </w:numPr>
      </w:pPr>
      <w:r>
        <w:t xml:space="preserve">In </w:t>
      </w:r>
      <w:proofErr w:type="spellStart"/>
      <w:r w:rsidRPr="00145BCD">
        <w:rPr>
          <w:b/>
        </w:rPr>
        <w:t>PbiEmbeddedManager.cs</w:t>
      </w:r>
      <w:proofErr w:type="spellEnd"/>
      <w:r>
        <w:t xml:space="preserve">, add the </w:t>
      </w:r>
      <w:proofErr w:type="spellStart"/>
      <w:r w:rsidRPr="00145BCD">
        <w:rPr>
          <w:b/>
        </w:rPr>
        <w:t>GetEmbeddingDataForReport</w:t>
      </w:r>
      <w:proofErr w:type="spellEnd"/>
      <w:r>
        <w:t xml:space="preserve"> method by copying and pasting the following code.</w:t>
      </w:r>
    </w:p>
    <w:p w14:paraId="42868934" w14:textId="77777777" w:rsidR="0002473A" w:rsidRDefault="0002473A" w:rsidP="0002473A">
      <w:pPr>
        <w:pStyle w:val="LabStepCodeBlockLevel2"/>
      </w:pPr>
      <w:r>
        <w:t>public static async Task&lt;ReportEmbeddingData&gt; GetEmbeddingDataForReport(string currentReportId) {</w:t>
      </w:r>
    </w:p>
    <w:p w14:paraId="3E4A7738" w14:textId="77777777" w:rsidR="0002473A" w:rsidRDefault="0002473A" w:rsidP="0002473A">
      <w:pPr>
        <w:pStyle w:val="LabStepCodeBlockLevel2"/>
      </w:pPr>
      <w:r>
        <w:t xml:space="preserve">  PowerBIClient pbiClient = GetPowerBiClient();</w:t>
      </w:r>
    </w:p>
    <w:p w14:paraId="49CC6554" w14:textId="77777777" w:rsidR="0002473A" w:rsidRDefault="0002473A" w:rsidP="0002473A">
      <w:pPr>
        <w:pStyle w:val="LabStepCodeBlockLevel2"/>
      </w:pPr>
      <w:r>
        <w:t xml:space="preserve">  var report = await pbiClient.Reports.GetReportInGroupAsync(workspaceId, currentReportId);</w:t>
      </w:r>
    </w:p>
    <w:p w14:paraId="41581405" w14:textId="77777777" w:rsidR="0002473A" w:rsidRDefault="0002473A" w:rsidP="0002473A">
      <w:pPr>
        <w:pStyle w:val="LabStepCodeBlockLevel2"/>
      </w:pPr>
      <w:r>
        <w:t xml:space="preserve">  var embedUrl = report.EmbedUrl;</w:t>
      </w:r>
    </w:p>
    <w:p w14:paraId="6B04C8C0" w14:textId="77777777" w:rsidR="0002473A" w:rsidRDefault="0002473A" w:rsidP="0002473A">
      <w:pPr>
        <w:pStyle w:val="LabStepCodeBlockLevel2"/>
      </w:pPr>
      <w:r>
        <w:t xml:space="preserve">  var reportName = report.Name;</w:t>
      </w:r>
    </w:p>
    <w:p w14:paraId="31964BC9" w14:textId="77777777" w:rsidR="0002473A" w:rsidRDefault="0002473A" w:rsidP="0002473A">
      <w:pPr>
        <w:pStyle w:val="LabStepCodeBlockLevel2"/>
      </w:pPr>
    </w:p>
    <w:p w14:paraId="6DE6365C" w14:textId="77777777" w:rsidR="0002473A" w:rsidRDefault="0002473A" w:rsidP="0002473A">
      <w:pPr>
        <w:pStyle w:val="LabStepCodeBlockLevel2"/>
      </w:pPr>
      <w:r>
        <w:t xml:space="preserve">  GenerateTokenRequest generateTokenRequestParameters = new GenerateTokenRequest(accessLevel: "edit");</w:t>
      </w:r>
    </w:p>
    <w:p w14:paraId="33C0472E" w14:textId="77777777" w:rsidR="0002473A" w:rsidRDefault="0002473A" w:rsidP="0002473A">
      <w:pPr>
        <w:pStyle w:val="LabStepCodeBlockLevel2"/>
      </w:pPr>
      <w:r>
        <w:t xml:space="preserve">  string embedToken =</w:t>
      </w:r>
    </w:p>
    <w:p w14:paraId="72778EF1" w14:textId="77777777" w:rsidR="0002473A" w:rsidRDefault="0002473A" w:rsidP="0002473A">
      <w:pPr>
        <w:pStyle w:val="LabStepCodeBlockLevel2"/>
      </w:pPr>
      <w:r>
        <w:t xml:space="preserve">        (await pbiClient.Reports.GenerateTokenInGroupAsync(workspaceId,</w:t>
      </w:r>
    </w:p>
    <w:p w14:paraId="6FB3AE95" w14:textId="77777777" w:rsidR="0002473A" w:rsidRDefault="0002473A" w:rsidP="0002473A">
      <w:pPr>
        <w:pStyle w:val="LabStepCodeBlockLevel2"/>
      </w:pPr>
      <w:r>
        <w:t xml:space="preserve">                                                            currentReportId,</w:t>
      </w:r>
    </w:p>
    <w:p w14:paraId="5B3D6DDB" w14:textId="77777777" w:rsidR="0002473A" w:rsidRDefault="0002473A" w:rsidP="0002473A">
      <w:pPr>
        <w:pStyle w:val="LabStepCodeBlockLevel2"/>
      </w:pPr>
      <w:r>
        <w:t xml:space="preserve">                                                            generateTokenRequestParameters)).Token;</w:t>
      </w:r>
    </w:p>
    <w:p w14:paraId="5EAC61C5" w14:textId="77777777" w:rsidR="0002473A" w:rsidRDefault="0002473A" w:rsidP="0002473A">
      <w:pPr>
        <w:pStyle w:val="LabStepCodeBlockLevel2"/>
      </w:pPr>
    </w:p>
    <w:p w14:paraId="162F9C09" w14:textId="77777777" w:rsidR="0002473A" w:rsidRDefault="0002473A" w:rsidP="0002473A">
      <w:pPr>
        <w:pStyle w:val="LabStepCodeBlockLevel2"/>
      </w:pPr>
      <w:r>
        <w:t xml:space="preserve">  return new ReportEmbeddingData {</w:t>
      </w:r>
    </w:p>
    <w:p w14:paraId="3B81B41A" w14:textId="77777777" w:rsidR="0002473A" w:rsidRDefault="0002473A" w:rsidP="0002473A">
      <w:pPr>
        <w:pStyle w:val="LabStepCodeBlockLevel2"/>
      </w:pPr>
      <w:r>
        <w:t xml:space="preserve">    reportId = currentReportId,</w:t>
      </w:r>
    </w:p>
    <w:p w14:paraId="79E71113" w14:textId="77777777" w:rsidR="0002473A" w:rsidRDefault="0002473A" w:rsidP="0002473A">
      <w:pPr>
        <w:pStyle w:val="LabStepCodeBlockLevel2"/>
      </w:pPr>
      <w:r>
        <w:t xml:space="preserve">    reportName = reportName,</w:t>
      </w:r>
    </w:p>
    <w:p w14:paraId="3086F89E" w14:textId="77777777" w:rsidR="0002473A" w:rsidRDefault="0002473A" w:rsidP="0002473A">
      <w:pPr>
        <w:pStyle w:val="LabStepCodeBlockLevel2"/>
      </w:pPr>
      <w:r>
        <w:t xml:space="preserve">    embedUrl = embedUrl,</w:t>
      </w:r>
    </w:p>
    <w:p w14:paraId="44FCA2D6" w14:textId="77777777" w:rsidR="0002473A" w:rsidRDefault="0002473A" w:rsidP="0002473A">
      <w:pPr>
        <w:pStyle w:val="LabStepCodeBlockLevel2"/>
      </w:pPr>
      <w:r>
        <w:t xml:space="preserve">    accessToken = embedToken</w:t>
      </w:r>
    </w:p>
    <w:p w14:paraId="2AFFB2A0" w14:textId="77777777" w:rsidR="0002473A" w:rsidRDefault="0002473A" w:rsidP="0002473A">
      <w:pPr>
        <w:pStyle w:val="LabStepCodeBlockLevel2"/>
      </w:pPr>
      <w:r>
        <w:t xml:space="preserve">  };</w:t>
      </w:r>
    </w:p>
    <w:p w14:paraId="2E747786" w14:textId="77777777" w:rsidR="0002473A" w:rsidRDefault="0002473A" w:rsidP="0002473A">
      <w:pPr>
        <w:pStyle w:val="LabStepCodeBlockLevel2"/>
      </w:pPr>
    </w:p>
    <w:p w14:paraId="451A0986" w14:textId="77777777" w:rsidR="0002473A" w:rsidRDefault="0002473A" w:rsidP="0002473A">
      <w:pPr>
        <w:pStyle w:val="LabStepCodeBlockLevel2"/>
      </w:pPr>
      <w:r>
        <w:t>}</w:t>
      </w:r>
    </w:p>
    <w:p w14:paraId="12EC3C37" w14:textId="77777777" w:rsidR="0002473A" w:rsidRDefault="0002473A" w:rsidP="0002473A">
      <w:pPr>
        <w:pStyle w:val="LabStepNumbered"/>
        <w:numPr>
          <w:ilvl w:val="0"/>
          <w:numId w:val="9"/>
        </w:numPr>
      </w:pPr>
      <w:r>
        <w:lastRenderedPageBreak/>
        <w:t xml:space="preserve">Add a new action method to the </w:t>
      </w:r>
      <w:proofErr w:type="spellStart"/>
      <w:r w:rsidRPr="00723C6B">
        <w:rPr>
          <w:b/>
        </w:rPr>
        <w:t>HomeController</w:t>
      </w:r>
      <w:proofErr w:type="spellEnd"/>
      <w:r>
        <w:t xml:space="preserve"> class named </w:t>
      </w:r>
      <w:r w:rsidRPr="00145BCD">
        <w:rPr>
          <w:b/>
        </w:rPr>
        <w:t>Reports</w:t>
      </w:r>
      <w:r>
        <w:t>.</w:t>
      </w:r>
    </w:p>
    <w:p w14:paraId="0BCEB7FD" w14:textId="77777777" w:rsidR="0002473A" w:rsidRDefault="0002473A" w:rsidP="0002473A">
      <w:pPr>
        <w:pStyle w:val="LabStepNumberedLevel2"/>
        <w:numPr>
          <w:ilvl w:val="1"/>
          <w:numId w:val="9"/>
        </w:numPr>
      </w:pPr>
      <w:r>
        <w:t xml:space="preserve">Open </w:t>
      </w:r>
      <w:proofErr w:type="spellStart"/>
      <w:r w:rsidRPr="00723C6B">
        <w:rPr>
          <w:b/>
        </w:rPr>
        <w:t>HomeController.cs</w:t>
      </w:r>
      <w:proofErr w:type="spellEnd"/>
      <w:r>
        <w:t xml:space="preserve"> in an editor window if it’s not already open.</w:t>
      </w:r>
    </w:p>
    <w:p w14:paraId="14752C9F" w14:textId="77777777" w:rsidR="0002473A" w:rsidRDefault="0002473A" w:rsidP="0002473A">
      <w:pPr>
        <w:pStyle w:val="LabStepNumberedLevel2"/>
        <w:numPr>
          <w:ilvl w:val="1"/>
          <w:numId w:val="9"/>
        </w:numPr>
      </w:pPr>
      <w:r>
        <w:t xml:space="preserve">Add a new action method named </w:t>
      </w:r>
      <w:r w:rsidRPr="00E24762">
        <w:rPr>
          <w:b/>
        </w:rPr>
        <w:t>Report</w:t>
      </w:r>
      <w:r>
        <w:rPr>
          <w:b/>
        </w:rPr>
        <w:t>s</w:t>
      </w:r>
      <w:r>
        <w:t xml:space="preserve"> just beneath the </w:t>
      </w:r>
      <w:proofErr w:type="spellStart"/>
      <w:r>
        <w:rPr>
          <w:b/>
        </w:rPr>
        <w:t>NewReports</w:t>
      </w:r>
      <w:proofErr w:type="spellEnd"/>
      <w:r>
        <w:t xml:space="preserve"> method using the following code.</w:t>
      </w:r>
    </w:p>
    <w:p w14:paraId="6E3D7CB7" w14:textId="77777777" w:rsidR="0002473A" w:rsidRDefault="0002473A" w:rsidP="0002473A">
      <w:pPr>
        <w:pStyle w:val="LabStepCodeBlockLevel2"/>
      </w:pPr>
      <w:r>
        <w:t>public async Task&lt;ActionResult&gt; Reports(string reportId) {</w:t>
      </w:r>
    </w:p>
    <w:p w14:paraId="47E67815" w14:textId="77777777" w:rsidR="0002473A" w:rsidRDefault="0002473A" w:rsidP="0002473A">
      <w:pPr>
        <w:pStyle w:val="LabStepCodeBlockLevel2"/>
      </w:pPr>
    </w:p>
    <w:p w14:paraId="6F99A45A" w14:textId="77777777" w:rsidR="0002473A" w:rsidRDefault="0002473A" w:rsidP="0002473A">
      <w:pPr>
        <w:pStyle w:val="LabStepCodeBlockLevel2"/>
      </w:pPr>
      <w:r>
        <w:t xml:space="preserve">  ReportEmbeddingData embeddingData = </w:t>
      </w:r>
    </w:p>
    <w:p w14:paraId="74431205" w14:textId="77777777" w:rsidR="0002473A" w:rsidRDefault="0002473A" w:rsidP="0002473A">
      <w:pPr>
        <w:pStyle w:val="LabStepCodeBlockLevel2"/>
      </w:pPr>
      <w:r>
        <w:t xml:space="preserve">      await PbiEmbeddedManager.GetEmbeddingDataForSpecificReport(reportId);</w:t>
      </w:r>
    </w:p>
    <w:p w14:paraId="4C173770" w14:textId="77777777" w:rsidR="0002473A" w:rsidRDefault="0002473A" w:rsidP="0002473A">
      <w:pPr>
        <w:pStyle w:val="LabStepCodeBlockLevel2"/>
      </w:pPr>
      <w:r>
        <w:t xml:space="preserve">  </w:t>
      </w:r>
    </w:p>
    <w:p w14:paraId="31B693A3" w14:textId="77777777" w:rsidR="0002473A" w:rsidRDefault="0002473A" w:rsidP="0002473A">
      <w:pPr>
        <w:pStyle w:val="LabStepCodeBlockLevel2"/>
      </w:pPr>
      <w:r>
        <w:t xml:space="preserve">  return View(embeddingData);</w:t>
      </w:r>
    </w:p>
    <w:p w14:paraId="444AA6C9" w14:textId="77777777" w:rsidR="0002473A" w:rsidRDefault="0002473A" w:rsidP="0002473A">
      <w:pPr>
        <w:pStyle w:val="LabStepCodeBlockLevel2"/>
      </w:pPr>
      <w:r>
        <w:t>}</w:t>
      </w:r>
    </w:p>
    <w:p w14:paraId="7EED4D4D" w14:textId="77777777" w:rsidR="0002473A" w:rsidRDefault="0002473A" w:rsidP="0002473A">
      <w:pPr>
        <w:pStyle w:val="LabStepNumbered"/>
      </w:pPr>
      <w:r>
        <w:t xml:space="preserve">Create a razor view for the </w:t>
      </w:r>
      <w:r>
        <w:rPr>
          <w:b/>
        </w:rPr>
        <w:t>Reports</w:t>
      </w:r>
      <w:r>
        <w:t xml:space="preserve"> action method.</w:t>
      </w:r>
    </w:p>
    <w:p w14:paraId="70BB6C78" w14:textId="77777777" w:rsidR="0002473A" w:rsidRDefault="0002473A" w:rsidP="0002473A">
      <w:pPr>
        <w:pStyle w:val="LabStepNumberedLevel2"/>
      </w:pPr>
      <w:r>
        <w:t>Right-click on the R</w:t>
      </w:r>
      <w:r>
        <w:rPr>
          <w:b/>
        </w:rPr>
        <w:t>eports</w:t>
      </w:r>
      <w:r>
        <w:t xml:space="preserve"> action method and select the </w:t>
      </w:r>
      <w:r w:rsidRPr="00723C6B">
        <w:rPr>
          <w:b/>
        </w:rPr>
        <w:t>Add View…</w:t>
      </w:r>
      <w:r>
        <w:t xml:space="preserve"> command from the context menu.</w:t>
      </w:r>
    </w:p>
    <w:p w14:paraId="613D2E34" w14:textId="77777777" w:rsidR="0002473A" w:rsidRDefault="0002473A" w:rsidP="0002473A">
      <w:pPr>
        <w:pStyle w:val="LabStepNumberedLevel2"/>
      </w:pPr>
      <w:r>
        <w:t xml:space="preserve">In the </w:t>
      </w:r>
      <w:r w:rsidRPr="00855EA4">
        <w:rPr>
          <w:b/>
        </w:rPr>
        <w:t>Add View</w:t>
      </w:r>
      <w:r>
        <w:t xml:space="preserve"> dialog, accept all the default settings and click the </w:t>
      </w:r>
      <w:r w:rsidRPr="00855EA4">
        <w:rPr>
          <w:b/>
        </w:rPr>
        <w:t>Add</w:t>
      </w:r>
      <w:r>
        <w:t xml:space="preserve"> button.</w:t>
      </w:r>
    </w:p>
    <w:p w14:paraId="03226F6A" w14:textId="77777777" w:rsidR="0002473A" w:rsidRDefault="0002473A" w:rsidP="0002473A">
      <w:pPr>
        <w:pStyle w:val="LabStepScreenshotLevel2"/>
      </w:pPr>
      <w:r>
        <w:drawing>
          <wp:inline distT="0" distB="0" distL="0" distR="0" wp14:anchorId="20006B17" wp14:editId="4B191850">
            <wp:extent cx="3502152" cy="1965960"/>
            <wp:effectExtent l="19050" t="19050" r="22225" b="1524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02152" cy="1965960"/>
                    </a:xfrm>
                    <a:prstGeom prst="rect">
                      <a:avLst/>
                    </a:prstGeom>
                    <a:ln>
                      <a:solidFill>
                        <a:schemeClr val="tx1">
                          <a:lumMod val="50000"/>
                          <a:lumOff val="50000"/>
                        </a:schemeClr>
                      </a:solidFill>
                    </a:ln>
                  </pic:spPr>
                </pic:pic>
              </a:graphicData>
            </a:graphic>
          </wp:inline>
        </w:drawing>
      </w:r>
    </w:p>
    <w:p w14:paraId="5B18E5E9" w14:textId="77777777" w:rsidR="0002473A" w:rsidRDefault="0002473A" w:rsidP="0002473A">
      <w:pPr>
        <w:pStyle w:val="LabExerciseCallout"/>
      </w:pPr>
      <w:r>
        <w:t>A page break has been inserted here to prevent the following code section from wrapping across pages.</w:t>
      </w:r>
    </w:p>
    <w:p w14:paraId="65390285" w14:textId="77777777" w:rsidR="0002473A" w:rsidRDefault="0002473A" w:rsidP="0002473A">
      <w:pPr>
        <w:spacing w:before="0" w:after="200" w:line="276" w:lineRule="auto"/>
        <w:rPr>
          <w:sz w:val="18"/>
        </w:rPr>
      </w:pPr>
      <w:r>
        <w:br w:type="page"/>
      </w:r>
    </w:p>
    <w:p w14:paraId="5722A838" w14:textId="77777777" w:rsidR="0002473A" w:rsidRDefault="0002473A" w:rsidP="0002473A">
      <w:pPr>
        <w:pStyle w:val="LabStepNumberedLevel2"/>
        <w:numPr>
          <w:ilvl w:val="1"/>
          <w:numId w:val="9"/>
        </w:numPr>
      </w:pPr>
      <w:r>
        <w:lastRenderedPageBreak/>
        <w:t xml:space="preserve">You should see that a new razor view file named </w:t>
      </w:r>
      <w:proofErr w:type="spellStart"/>
      <w:r>
        <w:rPr>
          <w:b/>
        </w:rPr>
        <w:t>Reports</w:t>
      </w:r>
      <w:r w:rsidRPr="005C25AF">
        <w:rPr>
          <w:b/>
        </w:rPr>
        <w:t>.cshtml</w:t>
      </w:r>
      <w:proofErr w:type="spellEnd"/>
      <w:r>
        <w:t xml:space="preserve"> has been created in the </w:t>
      </w:r>
      <w:r w:rsidRPr="005C25AF">
        <w:rPr>
          <w:b/>
        </w:rPr>
        <w:t>Views/Home</w:t>
      </w:r>
      <w:r>
        <w:t xml:space="preserve"> folder.</w:t>
      </w:r>
    </w:p>
    <w:p w14:paraId="679C4881" w14:textId="77777777" w:rsidR="0002473A" w:rsidRDefault="0002473A" w:rsidP="0002473A">
      <w:pPr>
        <w:pStyle w:val="LabStepNumberedLevel2"/>
      </w:pPr>
      <w:r>
        <w:t xml:space="preserve">Delete any existing code inside </w:t>
      </w:r>
      <w:proofErr w:type="spellStart"/>
      <w:r>
        <w:rPr>
          <w:b/>
        </w:rPr>
        <w:t>Reports</w:t>
      </w:r>
      <w:r w:rsidRPr="00723C6B">
        <w:rPr>
          <w:b/>
        </w:rPr>
        <w:t>.cshtml</w:t>
      </w:r>
      <w:proofErr w:type="spellEnd"/>
      <w:r>
        <w:t xml:space="preserve"> and replace it with the following HTML code.</w:t>
      </w:r>
    </w:p>
    <w:p w14:paraId="719666BC" w14:textId="77777777" w:rsidR="0002473A" w:rsidRDefault="0002473A" w:rsidP="0002473A">
      <w:pPr>
        <w:pStyle w:val="LabStepCodeBlockLevel2"/>
      </w:pPr>
      <w:r>
        <w:t>@model EmbeddedLab.Models.ReportEmbeddingData</w:t>
      </w:r>
    </w:p>
    <w:p w14:paraId="31F02D63" w14:textId="77777777" w:rsidR="0002473A" w:rsidRDefault="0002473A" w:rsidP="0002473A">
      <w:pPr>
        <w:pStyle w:val="LabStepCodeBlockLevel2"/>
      </w:pPr>
    </w:p>
    <w:p w14:paraId="660A08CD" w14:textId="77777777" w:rsidR="0002473A" w:rsidRDefault="0002473A" w:rsidP="0002473A">
      <w:pPr>
        <w:pStyle w:val="LabStepCodeBlockLevel2"/>
      </w:pPr>
      <w:r>
        <w:t>@section toolbar {</w:t>
      </w:r>
    </w:p>
    <w:p w14:paraId="2A009882" w14:textId="77777777" w:rsidR="0002473A" w:rsidRDefault="0002473A" w:rsidP="0002473A">
      <w:pPr>
        <w:pStyle w:val="LabStepCodeBlockLevel2"/>
      </w:pPr>
      <w:r>
        <w:t xml:space="preserve">  &lt;div id="toolbar" class="btn-toolbar bg-dark" role="toolbar"&gt;</w:t>
      </w:r>
    </w:p>
    <w:p w14:paraId="73E78C9D" w14:textId="77777777" w:rsidR="0002473A" w:rsidRDefault="0002473A" w:rsidP="0002473A">
      <w:pPr>
        <w:pStyle w:val="LabStepCodeBlockLevel2"/>
      </w:pPr>
      <w:r>
        <w:t xml:space="preserve">    &lt;button type="button" id="toggleEdit" class="btn btn-sm"&gt;Toggle Edit Mode&lt;/button&gt;</w:t>
      </w:r>
    </w:p>
    <w:p w14:paraId="150A57A0" w14:textId="77777777" w:rsidR="0002473A" w:rsidRDefault="0002473A" w:rsidP="0002473A">
      <w:pPr>
        <w:pStyle w:val="LabStepCodeBlockLevel2"/>
      </w:pPr>
      <w:r>
        <w:t xml:space="preserve">    &lt;button type="button" id="fullScreen" class="btn btn-sm"&gt;Full Screen&lt;/button&gt;</w:t>
      </w:r>
    </w:p>
    <w:p w14:paraId="48D060E1" w14:textId="77777777" w:rsidR="0002473A" w:rsidRDefault="0002473A" w:rsidP="0002473A">
      <w:pPr>
        <w:pStyle w:val="LabStepCodeBlockLevel2"/>
      </w:pPr>
      <w:r>
        <w:t xml:space="preserve">    &lt;button type="button" id="print" class="btn btn-sm"&gt;Print&lt;/button&gt;</w:t>
      </w:r>
    </w:p>
    <w:p w14:paraId="7D2163B6" w14:textId="77777777" w:rsidR="0002473A" w:rsidRDefault="0002473A" w:rsidP="0002473A">
      <w:pPr>
        <w:pStyle w:val="LabStepCodeBlockLevel2"/>
      </w:pPr>
      <w:r>
        <w:t xml:space="preserve">  &lt;/div&gt;</w:t>
      </w:r>
    </w:p>
    <w:p w14:paraId="04FB445E" w14:textId="77777777" w:rsidR="0002473A" w:rsidRDefault="0002473A" w:rsidP="0002473A">
      <w:pPr>
        <w:pStyle w:val="LabStepCodeBlockLevel2"/>
      </w:pPr>
      <w:r>
        <w:t>}</w:t>
      </w:r>
    </w:p>
    <w:p w14:paraId="367A7861" w14:textId="77777777" w:rsidR="0002473A" w:rsidRDefault="0002473A" w:rsidP="0002473A">
      <w:pPr>
        <w:pStyle w:val="LabStepCodeBlockLevel2"/>
      </w:pPr>
    </w:p>
    <w:p w14:paraId="1368FDDA" w14:textId="77777777" w:rsidR="0002473A" w:rsidRDefault="0002473A" w:rsidP="0002473A">
      <w:pPr>
        <w:pStyle w:val="LabStepCodeBlockLevel2"/>
      </w:pPr>
      <w:r>
        <w:t>&lt;div id="embedContainer" /&gt;</w:t>
      </w:r>
    </w:p>
    <w:p w14:paraId="3DDF5B27" w14:textId="77777777" w:rsidR="0002473A" w:rsidRDefault="0002473A" w:rsidP="0002473A">
      <w:pPr>
        <w:pStyle w:val="LabStepCodeBlockLevel2"/>
      </w:pPr>
    </w:p>
    <w:p w14:paraId="3CB8C188" w14:textId="77777777" w:rsidR="0002473A" w:rsidRDefault="0002473A" w:rsidP="0002473A">
      <w:pPr>
        <w:pStyle w:val="LabStepCodeBlockLevel2"/>
      </w:pPr>
    </w:p>
    <w:p w14:paraId="16E55A7F" w14:textId="77777777" w:rsidR="0002473A" w:rsidRDefault="0002473A" w:rsidP="0002473A">
      <w:pPr>
        <w:pStyle w:val="LabStepCodeBlockLevel2"/>
      </w:pPr>
      <w:r>
        <w:t>&lt;script src="~/Scripts/powerbi.js"&gt;&lt;/script&gt;</w:t>
      </w:r>
    </w:p>
    <w:p w14:paraId="77CD76AD" w14:textId="77777777" w:rsidR="0002473A" w:rsidRDefault="0002473A" w:rsidP="0002473A">
      <w:pPr>
        <w:pStyle w:val="LabStepCodeBlockLevel2"/>
      </w:pPr>
    </w:p>
    <w:p w14:paraId="204EC210" w14:textId="77777777" w:rsidR="0002473A" w:rsidRDefault="0002473A" w:rsidP="0002473A">
      <w:pPr>
        <w:pStyle w:val="LabStepCodeBlockLevel2"/>
      </w:pPr>
      <w:r>
        <w:t>&lt;script&gt;</w:t>
      </w:r>
    </w:p>
    <w:p w14:paraId="087792FE" w14:textId="77777777" w:rsidR="0002473A" w:rsidRDefault="0002473A" w:rsidP="0002473A">
      <w:pPr>
        <w:pStyle w:val="LabStepCodeBlockLevel2"/>
      </w:pPr>
    </w:p>
    <w:p w14:paraId="6E4ED012" w14:textId="77777777" w:rsidR="0002473A" w:rsidRPr="005C25AF" w:rsidRDefault="0002473A" w:rsidP="0002473A">
      <w:pPr>
        <w:pStyle w:val="LabStepCodeBlockLevel2"/>
        <w:rPr>
          <w:color w:val="7F7F7F" w:themeColor="text1" w:themeTint="80"/>
        </w:rPr>
      </w:pPr>
      <w:r>
        <w:rPr>
          <w:color w:val="7F7F7F" w:themeColor="text1" w:themeTint="80"/>
        </w:rPr>
        <w:t xml:space="preserve">  // D</w:t>
      </w:r>
      <w:r w:rsidRPr="005C25AF">
        <w:rPr>
          <w:color w:val="7F7F7F" w:themeColor="text1" w:themeTint="80"/>
        </w:rPr>
        <w:t>ata required for embedding Power BI report</w:t>
      </w:r>
    </w:p>
    <w:p w14:paraId="60912C69" w14:textId="77777777" w:rsidR="0002473A" w:rsidRDefault="0002473A" w:rsidP="0002473A">
      <w:pPr>
        <w:pStyle w:val="LabStepCodeBlockLevel2"/>
      </w:pPr>
      <w:r>
        <w:t xml:space="preserve">  var embedReportId = "@Model.reportId";</w:t>
      </w:r>
    </w:p>
    <w:p w14:paraId="3C61AB4F" w14:textId="77777777" w:rsidR="0002473A" w:rsidRDefault="0002473A" w:rsidP="0002473A">
      <w:pPr>
        <w:pStyle w:val="LabStepCodeBlockLevel2"/>
      </w:pPr>
      <w:r>
        <w:t xml:space="preserve">  var embedUrl = "@Model.embedUrl";</w:t>
      </w:r>
    </w:p>
    <w:p w14:paraId="09F5D683" w14:textId="77777777" w:rsidR="0002473A" w:rsidRDefault="0002473A" w:rsidP="0002473A">
      <w:pPr>
        <w:pStyle w:val="LabStepCodeBlockLevel2"/>
      </w:pPr>
      <w:r>
        <w:t xml:space="preserve">  var accessToken = "@Model.accessToken";</w:t>
      </w:r>
    </w:p>
    <w:p w14:paraId="373306C7" w14:textId="77777777" w:rsidR="0002473A" w:rsidRDefault="0002473A" w:rsidP="0002473A">
      <w:pPr>
        <w:pStyle w:val="LabStepCodeBlockLevel2"/>
      </w:pPr>
    </w:p>
    <w:p w14:paraId="3B97DA0F"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Get models object to access enums for embed configuration</w:t>
      </w:r>
    </w:p>
    <w:p w14:paraId="4B953C27" w14:textId="77777777" w:rsidR="0002473A" w:rsidRDefault="0002473A" w:rsidP="0002473A">
      <w:pPr>
        <w:pStyle w:val="LabStepCodeBlockLevel2"/>
      </w:pPr>
      <w:r>
        <w:t xml:space="preserve">  var models = window['powerbi-client'].models;</w:t>
      </w:r>
    </w:p>
    <w:p w14:paraId="373181AE" w14:textId="77777777" w:rsidR="0002473A" w:rsidRDefault="0002473A" w:rsidP="0002473A">
      <w:pPr>
        <w:pStyle w:val="LabStepCodeBlockLevel2"/>
      </w:pPr>
    </w:p>
    <w:p w14:paraId="0148BE11" w14:textId="77777777" w:rsidR="0002473A" w:rsidRDefault="0002473A" w:rsidP="0002473A">
      <w:pPr>
        <w:pStyle w:val="LabStepCodeBlockLevel2"/>
      </w:pPr>
      <w:r>
        <w:t xml:space="preserve">  var config = {</w:t>
      </w:r>
    </w:p>
    <w:p w14:paraId="5EB03B16" w14:textId="77777777" w:rsidR="0002473A" w:rsidRDefault="0002473A" w:rsidP="0002473A">
      <w:pPr>
        <w:pStyle w:val="LabStepCodeBlockLevel2"/>
      </w:pPr>
      <w:r>
        <w:t xml:space="preserve">    type: 'report',</w:t>
      </w:r>
    </w:p>
    <w:p w14:paraId="29D79B94" w14:textId="77777777" w:rsidR="0002473A" w:rsidRDefault="0002473A" w:rsidP="0002473A">
      <w:pPr>
        <w:pStyle w:val="LabStepCodeBlockLevel2"/>
      </w:pPr>
      <w:r>
        <w:t xml:space="preserve">    id: embedReportId,</w:t>
      </w:r>
    </w:p>
    <w:p w14:paraId="4F7840E0" w14:textId="77777777" w:rsidR="0002473A" w:rsidRDefault="0002473A" w:rsidP="0002473A">
      <w:pPr>
        <w:pStyle w:val="LabStepCodeBlockLevel2"/>
      </w:pPr>
      <w:r>
        <w:t xml:space="preserve">    embedUrl: embedUrl,</w:t>
      </w:r>
    </w:p>
    <w:p w14:paraId="535DAF7C" w14:textId="77777777" w:rsidR="0002473A" w:rsidRDefault="0002473A" w:rsidP="0002473A">
      <w:pPr>
        <w:pStyle w:val="LabStepCodeBlockLevel2"/>
      </w:pPr>
      <w:r>
        <w:t xml:space="preserve">    accessToken: accessToken,</w:t>
      </w:r>
    </w:p>
    <w:p w14:paraId="4C220748" w14:textId="77777777" w:rsidR="0002473A" w:rsidRDefault="0002473A" w:rsidP="0002473A">
      <w:pPr>
        <w:pStyle w:val="LabStepCodeBlockLevel2"/>
      </w:pPr>
      <w:r>
        <w:t xml:space="preserve">    tokenType: models.TokenType.Embed,</w:t>
      </w:r>
    </w:p>
    <w:p w14:paraId="507E29D3" w14:textId="77777777" w:rsidR="0002473A" w:rsidRDefault="0002473A" w:rsidP="0002473A">
      <w:pPr>
        <w:pStyle w:val="LabStepCodeBlockLevel2"/>
      </w:pPr>
      <w:r>
        <w:t xml:space="preserve">    permissions: models.Permissions.All,</w:t>
      </w:r>
    </w:p>
    <w:p w14:paraId="1317673C" w14:textId="77777777" w:rsidR="0002473A" w:rsidRDefault="0002473A" w:rsidP="0002473A">
      <w:pPr>
        <w:pStyle w:val="LabStepCodeBlockLevel2"/>
      </w:pPr>
      <w:r>
        <w:t xml:space="preserve">    viewMode: models.ViewMode.Edit,</w:t>
      </w:r>
    </w:p>
    <w:p w14:paraId="03E02BA3" w14:textId="77777777" w:rsidR="0002473A" w:rsidRDefault="0002473A" w:rsidP="0002473A">
      <w:pPr>
        <w:pStyle w:val="LabStepCodeBlockLevel2"/>
      </w:pPr>
      <w:r>
        <w:t xml:space="preserve">    settings: {</w:t>
      </w:r>
    </w:p>
    <w:p w14:paraId="49F6C097" w14:textId="77777777" w:rsidR="0002473A" w:rsidRDefault="0002473A" w:rsidP="0002473A">
      <w:pPr>
        <w:pStyle w:val="LabStepCodeBlockLevel2"/>
      </w:pPr>
      <w:r>
        <w:t xml:space="preserve">      filterPaneEnabled: false,</w:t>
      </w:r>
    </w:p>
    <w:p w14:paraId="1A47396C" w14:textId="77777777" w:rsidR="0002473A" w:rsidRDefault="0002473A" w:rsidP="0002473A">
      <w:pPr>
        <w:pStyle w:val="LabStepCodeBlockLevel2"/>
      </w:pPr>
      <w:r>
        <w:t xml:space="preserve">      navContentPaneEnabled: true,</w:t>
      </w:r>
    </w:p>
    <w:p w14:paraId="3972B289" w14:textId="77777777" w:rsidR="0002473A" w:rsidRDefault="0002473A" w:rsidP="0002473A">
      <w:pPr>
        <w:pStyle w:val="LabStepCodeBlockLevel2"/>
      </w:pPr>
      <w:r>
        <w:t xml:space="preserve">    }</w:t>
      </w:r>
    </w:p>
    <w:p w14:paraId="0038047F" w14:textId="77777777" w:rsidR="0002473A" w:rsidRDefault="0002473A" w:rsidP="0002473A">
      <w:pPr>
        <w:pStyle w:val="LabStepCodeBlockLevel2"/>
      </w:pPr>
      <w:r>
        <w:t xml:space="preserve">  };</w:t>
      </w:r>
    </w:p>
    <w:p w14:paraId="00111DA2" w14:textId="77777777" w:rsidR="0002473A" w:rsidRDefault="0002473A" w:rsidP="0002473A">
      <w:pPr>
        <w:pStyle w:val="LabStepCodeBlockLevel2"/>
      </w:pPr>
    </w:p>
    <w:p w14:paraId="2BAA8AC0"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Get a reference to HTML element that will be embed container</w:t>
      </w:r>
    </w:p>
    <w:p w14:paraId="4899A0C2" w14:textId="77777777" w:rsidR="0002473A" w:rsidRDefault="0002473A" w:rsidP="0002473A">
      <w:pPr>
        <w:pStyle w:val="LabStepCodeBlockLevel2"/>
      </w:pPr>
      <w:r>
        <w:t xml:space="preserve">  var reportContainer = document.getElementById('embedContainer');</w:t>
      </w:r>
    </w:p>
    <w:p w14:paraId="48B90EB7" w14:textId="77777777" w:rsidR="0002473A" w:rsidRDefault="0002473A" w:rsidP="0002473A">
      <w:pPr>
        <w:pStyle w:val="LabStepCodeBlockLevel2"/>
      </w:pPr>
    </w:p>
    <w:p w14:paraId="7E764CF5" w14:textId="77777777" w:rsidR="0002473A" w:rsidRDefault="0002473A" w:rsidP="0002473A">
      <w:pPr>
        <w:pStyle w:val="LabStepCodeBlockLevel2"/>
      </w:pPr>
      <w:r w:rsidRPr="005C25AF">
        <w:rPr>
          <w:color w:val="7F7F7F" w:themeColor="text1" w:themeTint="80"/>
        </w:rPr>
        <w:t xml:space="preserve">  // Embed the report and display it within the div container.</w:t>
      </w:r>
    </w:p>
    <w:p w14:paraId="1B7341FA" w14:textId="77777777" w:rsidR="0002473A" w:rsidRDefault="0002473A" w:rsidP="0002473A">
      <w:pPr>
        <w:pStyle w:val="LabStepCodeBlockLevel2"/>
      </w:pPr>
      <w:r>
        <w:t xml:space="preserve">  var report = powerbi.embed(reportContainer, config);</w:t>
      </w:r>
    </w:p>
    <w:p w14:paraId="2FB6C7BF" w14:textId="77777777" w:rsidR="0002473A" w:rsidRDefault="0002473A" w:rsidP="0002473A">
      <w:pPr>
        <w:pStyle w:val="LabStepCodeBlockLevel2"/>
      </w:pPr>
    </w:p>
    <w:p w14:paraId="1219BF82" w14:textId="77777777" w:rsidR="0002473A" w:rsidRDefault="0002473A" w:rsidP="0002473A">
      <w:pPr>
        <w:pStyle w:val="LabStepCodeBlockLevel2"/>
      </w:pPr>
      <w:r>
        <w:t xml:space="preserve">  var viewMode = "edit";</w:t>
      </w:r>
    </w:p>
    <w:p w14:paraId="00D49EE5" w14:textId="77777777" w:rsidR="0002473A" w:rsidRDefault="0002473A" w:rsidP="0002473A">
      <w:pPr>
        <w:pStyle w:val="LabStepCodeBlockLevel2"/>
      </w:pPr>
    </w:p>
    <w:p w14:paraId="77E0614C" w14:textId="77777777" w:rsidR="0002473A" w:rsidRDefault="0002473A" w:rsidP="0002473A">
      <w:pPr>
        <w:pStyle w:val="LabStepCodeBlockLevel2"/>
      </w:pPr>
      <w:r>
        <w:t xml:space="preserve">  $("#toggleEdit").click(function () {</w:t>
      </w:r>
    </w:p>
    <w:p w14:paraId="7601A3F5"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toggle between view and edit mode</w:t>
      </w:r>
    </w:p>
    <w:p w14:paraId="37FBE36B" w14:textId="77777777" w:rsidR="0002473A" w:rsidRDefault="0002473A" w:rsidP="0002473A">
      <w:pPr>
        <w:pStyle w:val="LabStepCodeBlockLevel2"/>
      </w:pPr>
      <w:r>
        <w:t xml:space="preserve">    viewMode = (viewMode == "view") ? "edit" : "view";</w:t>
      </w:r>
    </w:p>
    <w:p w14:paraId="55504B9F" w14:textId="77777777" w:rsidR="0002473A" w:rsidRDefault="0002473A" w:rsidP="0002473A">
      <w:pPr>
        <w:pStyle w:val="LabStepCodeBlockLevel2"/>
      </w:pPr>
      <w:r>
        <w:t xml:space="preserve">    report.switchMode(viewMode);</w:t>
      </w:r>
    </w:p>
    <w:p w14:paraId="0472051B" w14:textId="77777777" w:rsidR="0002473A" w:rsidRPr="005C25AF" w:rsidRDefault="0002473A" w:rsidP="0002473A">
      <w:pPr>
        <w:pStyle w:val="LabStepCodeBlockLevel2"/>
        <w:rPr>
          <w:color w:val="7F7F7F" w:themeColor="text1" w:themeTint="80"/>
        </w:rPr>
      </w:pPr>
      <w:r w:rsidRPr="005C25AF">
        <w:rPr>
          <w:color w:val="7F7F7F" w:themeColor="text1" w:themeTint="80"/>
        </w:rPr>
        <w:t xml:space="preserve">    // show filter pane when entering edit mode</w:t>
      </w:r>
    </w:p>
    <w:p w14:paraId="253A9754" w14:textId="77777777" w:rsidR="0002473A" w:rsidRDefault="0002473A" w:rsidP="0002473A">
      <w:pPr>
        <w:pStyle w:val="LabStepCodeBlockLevel2"/>
      </w:pPr>
      <w:r>
        <w:t xml:space="preserve">    var showFilterPane = (viewMode == "edit");</w:t>
      </w:r>
    </w:p>
    <w:p w14:paraId="53CC4609" w14:textId="77777777" w:rsidR="0002473A" w:rsidRDefault="0002473A" w:rsidP="0002473A">
      <w:pPr>
        <w:pStyle w:val="LabStepCodeBlockLevel2"/>
      </w:pPr>
      <w:r>
        <w:t xml:space="preserve">    report.updateSettings({</w:t>
      </w:r>
    </w:p>
    <w:p w14:paraId="5EA79CE9" w14:textId="77777777" w:rsidR="0002473A" w:rsidRDefault="0002473A" w:rsidP="0002473A">
      <w:pPr>
        <w:pStyle w:val="LabStepCodeBlockLevel2"/>
      </w:pPr>
      <w:r>
        <w:t xml:space="preserve">      "filterPaneEnabled": showFilterPane</w:t>
      </w:r>
    </w:p>
    <w:p w14:paraId="5F3B8816" w14:textId="77777777" w:rsidR="0002473A" w:rsidRDefault="0002473A" w:rsidP="0002473A">
      <w:pPr>
        <w:pStyle w:val="LabStepCodeBlockLevel2"/>
      </w:pPr>
      <w:r>
        <w:t xml:space="preserve">    });</w:t>
      </w:r>
    </w:p>
    <w:p w14:paraId="09E08DFC" w14:textId="77777777" w:rsidR="0002473A" w:rsidRDefault="0002473A" w:rsidP="0002473A">
      <w:pPr>
        <w:pStyle w:val="LabStepCodeBlockLevel2"/>
      </w:pPr>
      <w:r>
        <w:t xml:space="preserve">  });</w:t>
      </w:r>
    </w:p>
    <w:p w14:paraId="06B3B5CC" w14:textId="77777777" w:rsidR="0002473A" w:rsidRDefault="0002473A" w:rsidP="0002473A">
      <w:pPr>
        <w:pStyle w:val="LabStepCodeBlockLevel2"/>
      </w:pPr>
    </w:p>
    <w:p w14:paraId="3751FDE5" w14:textId="77777777" w:rsidR="0002473A" w:rsidRDefault="0002473A" w:rsidP="0002473A">
      <w:pPr>
        <w:pStyle w:val="LabStepCodeBlockLevel2"/>
      </w:pPr>
      <w:r>
        <w:t xml:space="preserve">  $("#fullScreen").click(function () {</w:t>
      </w:r>
    </w:p>
    <w:p w14:paraId="5F86092A" w14:textId="77777777" w:rsidR="0002473A" w:rsidRDefault="0002473A" w:rsidP="0002473A">
      <w:pPr>
        <w:pStyle w:val="LabStepCodeBlockLevel2"/>
      </w:pPr>
      <w:r>
        <w:t xml:space="preserve">    report.fullscreen();</w:t>
      </w:r>
    </w:p>
    <w:p w14:paraId="341A7B55" w14:textId="77777777" w:rsidR="0002473A" w:rsidRDefault="0002473A" w:rsidP="0002473A">
      <w:pPr>
        <w:pStyle w:val="LabStepCodeBlockLevel2"/>
      </w:pPr>
      <w:r>
        <w:t xml:space="preserve">  });</w:t>
      </w:r>
    </w:p>
    <w:p w14:paraId="76FA3502" w14:textId="77777777" w:rsidR="0002473A" w:rsidRDefault="0002473A" w:rsidP="0002473A">
      <w:pPr>
        <w:pStyle w:val="LabStepCodeBlockLevel2"/>
      </w:pPr>
    </w:p>
    <w:p w14:paraId="77D0725A" w14:textId="77777777" w:rsidR="0002473A" w:rsidRDefault="0002473A" w:rsidP="0002473A">
      <w:pPr>
        <w:pStyle w:val="LabStepCodeBlockLevel2"/>
      </w:pPr>
      <w:r>
        <w:t xml:space="preserve">  $("#print").click(function () {</w:t>
      </w:r>
    </w:p>
    <w:p w14:paraId="12BFE4CD" w14:textId="77777777" w:rsidR="0002473A" w:rsidRDefault="0002473A" w:rsidP="0002473A">
      <w:pPr>
        <w:pStyle w:val="LabStepCodeBlockLevel2"/>
      </w:pPr>
      <w:r>
        <w:t xml:space="preserve">    report.print();</w:t>
      </w:r>
    </w:p>
    <w:p w14:paraId="66B95AEC" w14:textId="77777777" w:rsidR="0002473A" w:rsidRDefault="0002473A" w:rsidP="0002473A">
      <w:pPr>
        <w:pStyle w:val="LabStepCodeBlockLevel2"/>
      </w:pPr>
      <w:r>
        <w:t xml:space="preserve">  });</w:t>
      </w:r>
    </w:p>
    <w:p w14:paraId="6FE1F064" w14:textId="77777777" w:rsidR="0002473A" w:rsidRDefault="0002473A" w:rsidP="0002473A">
      <w:pPr>
        <w:pStyle w:val="LabStepCodeBlockLevel2"/>
      </w:pPr>
    </w:p>
    <w:p w14:paraId="49D0124E" w14:textId="77777777" w:rsidR="0002473A" w:rsidRDefault="0002473A" w:rsidP="0002473A">
      <w:pPr>
        <w:pStyle w:val="LabStepCodeBlockLevel2"/>
      </w:pPr>
      <w:r>
        <w:t>&lt;/script&gt;</w:t>
      </w:r>
    </w:p>
    <w:p w14:paraId="4E5B1C6B" w14:textId="77777777" w:rsidR="0002473A" w:rsidRDefault="0002473A" w:rsidP="0002473A">
      <w:pPr>
        <w:pStyle w:val="LabStepNumbered"/>
      </w:pPr>
      <w:r>
        <w:lastRenderedPageBreak/>
        <w:t>Test out the application by running it in the Visual Studio debugger.</w:t>
      </w:r>
    </w:p>
    <w:p w14:paraId="185E05CC" w14:textId="77777777" w:rsidR="0002473A" w:rsidRDefault="0002473A" w:rsidP="0002473A">
      <w:pPr>
        <w:pStyle w:val="LabStepNumberedLevel2"/>
      </w:pPr>
      <w:r>
        <w:t xml:space="preserve">Press the </w:t>
      </w:r>
      <w:r w:rsidRPr="002D7E83">
        <w:rPr>
          <w:b/>
        </w:rPr>
        <w:t>{F5}</w:t>
      </w:r>
      <w:r>
        <w:t xml:space="preserve"> key in Visual Studio to begin a new debugging session.</w:t>
      </w:r>
    </w:p>
    <w:p w14:paraId="6A111D2D" w14:textId="77777777" w:rsidR="0002473A" w:rsidRDefault="0002473A" w:rsidP="0002473A">
      <w:pPr>
        <w:pStyle w:val="LabStepNumberedLevel2"/>
      </w:pPr>
      <w:r>
        <w:t xml:space="preserve">Click the </w:t>
      </w:r>
      <w:r>
        <w:rPr>
          <w:b/>
        </w:rPr>
        <w:t xml:space="preserve">New Report </w:t>
      </w:r>
      <w:r>
        <w:t>link in the top navigation menu and you should see an new empty in design mode.</w:t>
      </w:r>
    </w:p>
    <w:p w14:paraId="2D993EC9" w14:textId="77777777" w:rsidR="0002473A" w:rsidRDefault="0002473A" w:rsidP="0002473A">
      <w:pPr>
        <w:pStyle w:val="LabStepNumberedLevel2"/>
      </w:pPr>
      <w:r>
        <w:t>Add a simple visual to the new report.</w:t>
      </w:r>
    </w:p>
    <w:p w14:paraId="6B0A6D06" w14:textId="77777777" w:rsidR="0002473A" w:rsidRDefault="0002473A" w:rsidP="0002473A">
      <w:pPr>
        <w:pStyle w:val="LabStepNumberedLevel2"/>
      </w:pPr>
      <w:r>
        <w:t xml:space="preserve">Save the new report by dropping down the </w:t>
      </w:r>
      <w:r w:rsidRPr="005C25AF">
        <w:rPr>
          <w:b/>
        </w:rPr>
        <w:t>File</w:t>
      </w:r>
      <w:r>
        <w:t xml:space="preserve"> menu and selecting the </w:t>
      </w:r>
      <w:r w:rsidRPr="005C25AF">
        <w:rPr>
          <w:b/>
        </w:rPr>
        <w:t>Save as</w:t>
      </w:r>
      <w:r>
        <w:t xml:space="preserve"> command.</w:t>
      </w:r>
    </w:p>
    <w:p w14:paraId="0A056E60" w14:textId="77777777" w:rsidR="0002473A" w:rsidRDefault="0002473A" w:rsidP="0002473A">
      <w:pPr>
        <w:pStyle w:val="LabStepScreenshotLevel2"/>
      </w:pPr>
      <w:r>
        <w:drawing>
          <wp:inline distT="0" distB="0" distL="0" distR="0" wp14:anchorId="1CC68F6E" wp14:editId="21483E07">
            <wp:extent cx="1292804" cy="844062"/>
            <wp:effectExtent l="19050" t="19050" r="22225" b="1333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96401" cy="846410"/>
                    </a:xfrm>
                    <a:prstGeom prst="rect">
                      <a:avLst/>
                    </a:prstGeom>
                    <a:noFill/>
                    <a:ln>
                      <a:solidFill>
                        <a:schemeClr val="tx1"/>
                      </a:solidFill>
                    </a:ln>
                  </pic:spPr>
                </pic:pic>
              </a:graphicData>
            </a:graphic>
          </wp:inline>
        </w:drawing>
      </w:r>
    </w:p>
    <w:p w14:paraId="0D6821A2" w14:textId="77777777" w:rsidR="0002473A" w:rsidRDefault="0002473A" w:rsidP="0002473A">
      <w:pPr>
        <w:pStyle w:val="LabStepNumberedLevel2"/>
      </w:pPr>
      <w:r>
        <w:t xml:space="preserve">In the </w:t>
      </w:r>
      <w:r w:rsidRPr="005C25AF">
        <w:rPr>
          <w:b/>
        </w:rPr>
        <w:t>Save your report</w:t>
      </w:r>
      <w:r>
        <w:t xml:space="preserve"> dialog, give the new report a name such as </w:t>
      </w:r>
      <w:r w:rsidRPr="005C25AF">
        <w:rPr>
          <w:b/>
        </w:rPr>
        <w:t>My New Report</w:t>
      </w:r>
      <w:r>
        <w:t xml:space="preserve"> and click the </w:t>
      </w:r>
      <w:r w:rsidRPr="005C25AF">
        <w:rPr>
          <w:b/>
        </w:rPr>
        <w:t>Save</w:t>
      </w:r>
      <w:r>
        <w:t xml:space="preserve"> button.</w:t>
      </w:r>
    </w:p>
    <w:p w14:paraId="6EDF05A3" w14:textId="77777777" w:rsidR="0002473A" w:rsidRDefault="0002473A" w:rsidP="0002473A">
      <w:pPr>
        <w:pStyle w:val="LabStepScreenshotLevel2"/>
      </w:pPr>
      <w:r>
        <w:drawing>
          <wp:inline distT="0" distB="0" distL="0" distR="0" wp14:anchorId="2A81307B" wp14:editId="392DAF88">
            <wp:extent cx="2862072" cy="704088"/>
            <wp:effectExtent l="19050" t="19050" r="14605" b="203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862072" cy="704088"/>
                    </a:xfrm>
                    <a:prstGeom prst="rect">
                      <a:avLst/>
                    </a:prstGeom>
                    <a:noFill/>
                    <a:ln>
                      <a:solidFill>
                        <a:schemeClr val="tx1"/>
                      </a:solidFill>
                    </a:ln>
                  </pic:spPr>
                </pic:pic>
              </a:graphicData>
            </a:graphic>
          </wp:inline>
        </w:drawing>
      </w:r>
    </w:p>
    <w:p w14:paraId="7CE82A7C" w14:textId="77777777" w:rsidR="0002473A" w:rsidRDefault="0002473A" w:rsidP="0002473A">
      <w:pPr>
        <w:pStyle w:val="LabStepNumberedLevel2"/>
      </w:pPr>
      <w:r>
        <w:t xml:space="preserve">After the report has been saved, the browser should redirect to the </w:t>
      </w:r>
      <w:r w:rsidRPr="003D3864">
        <w:rPr>
          <w:b/>
        </w:rPr>
        <w:t>Home/Reports</w:t>
      </w:r>
      <w:r>
        <w:t xml:space="preserve"> action method and your application should be able to load in the newly created report using the GUID for its report ID.</w:t>
      </w:r>
    </w:p>
    <w:p w14:paraId="71B2C304" w14:textId="77777777" w:rsidR="0002473A" w:rsidRDefault="0002473A" w:rsidP="0002473A">
      <w:pPr>
        <w:pStyle w:val="LabStepScreenshotLevel2"/>
      </w:pPr>
      <w:r>
        <w:drawing>
          <wp:inline distT="0" distB="0" distL="0" distR="0" wp14:anchorId="28B3CDDF" wp14:editId="43907C59">
            <wp:extent cx="3826412" cy="1566367"/>
            <wp:effectExtent l="19050" t="19050" r="22225" b="1524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838654" cy="1571378"/>
                    </a:xfrm>
                    <a:prstGeom prst="rect">
                      <a:avLst/>
                    </a:prstGeom>
                    <a:noFill/>
                    <a:ln>
                      <a:solidFill>
                        <a:schemeClr val="tx1"/>
                      </a:solidFill>
                    </a:ln>
                  </pic:spPr>
                </pic:pic>
              </a:graphicData>
            </a:graphic>
          </wp:inline>
        </w:drawing>
      </w:r>
    </w:p>
    <w:p w14:paraId="71F066E9" w14:textId="11E24B5C" w:rsidR="0002473A" w:rsidRDefault="0002473A" w:rsidP="0002473A">
      <w:pPr>
        <w:pStyle w:val="LabStepNumberedLevel2"/>
      </w:pPr>
      <w:r>
        <w:t>When you are done with your testing, close the browser, return to Visual Studio and stop the current debugging session.</w:t>
      </w:r>
    </w:p>
    <w:p w14:paraId="6C473040" w14:textId="10122516" w:rsidR="00A81205" w:rsidRDefault="00764F70" w:rsidP="00A81205">
      <w:pPr>
        <w:pStyle w:val="Heading2"/>
      </w:pPr>
      <w:r>
        <w:t xml:space="preserve">Download the </w:t>
      </w:r>
      <w:r w:rsidR="0081191A">
        <w:t>Sample Projects</w:t>
      </w:r>
    </w:p>
    <w:p w14:paraId="02130762" w14:textId="77777777" w:rsidR="00A81205" w:rsidRDefault="00A81205" w:rsidP="00A81205">
      <w:r>
        <w:t xml:space="preserve">This whitepaper contains dozens code listings to illustrate programming techniques with Power BI embedding. The majority of these code listings have been taken from the following set of five sample development projects that are maintained in the same GitHub repository that contains this whitepaper. </w:t>
      </w:r>
    </w:p>
    <w:p w14:paraId="2F0EDF18" w14:textId="77777777" w:rsidR="00A81205" w:rsidRDefault="00A81205" w:rsidP="00A81205">
      <w:pPr>
        <w:pStyle w:val="ListParagraph"/>
        <w:numPr>
          <w:ilvl w:val="0"/>
          <w:numId w:val="10"/>
        </w:numPr>
      </w:pPr>
      <w:proofErr w:type="spellStart"/>
      <w:r w:rsidRPr="007C1527">
        <w:rPr>
          <w:b/>
        </w:rPr>
        <w:t>DailyReporterPro</w:t>
      </w:r>
      <w:proofErr w:type="spellEnd"/>
      <w:r>
        <w:t>: an ASP.NET MVC application which demonstrate third-party embedding (Visual Studio 2017)</w:t>
      </w:r>
    </w:p>
    <w:p w14:paraId="689160CE" w14:textId="77777777" w:rsidR="00A81205" w:rsidRDefault="00A81205" w:rsidP="00A81205">
      <w:pPr>
        <w:pStyle w:val="ListParagraph"/>
        <w:numPr>
          <w:ilvl w:val="0"/>
          <w:numId w:val="10"/>
        </w:numPr>
      </w:pPr>
      <w:proofErr w:type="spellStart"/>
      <w:r w:rsidRPr="007C1527">
        <w:rPr>
          <w:b/>
        </w:rPr>
        <w:t>DailyReporter</w:t>
      </w:r>
      <w:r>
        <w:rPr>
          <w:b/>
        </w:rPr>
        <w:t>Personal</w:t>
      </w:r>
      <w:proofErr w:type="spellEnd"/>
      <w:r>
        <w:t>: an ASP.NET MVC application which demonstrate first-party embedding (Visual Studio 2017)</w:t>
      </w:r>
    </w:p>
    <w:p w14:paraId="2C3B9B73" w14:textId="77777777" w:rsidR="00A81205" w:rsidRDefault="00A81205" w:rsidP="00A81205">
      <w:pPr>
        <w:pStyle w:val="ListParagraph"/>
        <w:numPr>
          <w:ilvl w:val="0"/>
          <w:numId w:val="10"/>
        </w:numPr>
      </w:pPr>
      <w:proofErr w:type="spellStart"/>
      <w:r w:rsidRPr="007C1527">
        <w:rPr>
          <w:b/>
        </w:rPr>
        <w:t>PowerBiDaySpa</w:t>
      </w:r>
      <w:proofErr w:type="spellEnd"/>
      <w:r>
        <w:t>: Client-side SPA created with JavaScript and jQuery (Visual Studio 2017)</w:t>
      </w:r>
    </w:p>
    <w:p w14:paraId="05C751BD" w14:textId="77777777" w:rsidR="00A81205" w:rsidRDefault="00A81205" w:rsidP="00A81205">
      <w:pPr>
        <w:pStyle w:val="ListParagraph"/>
        <w:numPr>
          <w:ilvl w:val="0"/>
          <w:numId w:val="10"/>
        </w:numPr>
      </w:pPr>
      <w:proofErr w:type="spellStart"/>
      <w:r w:rsidRPr="007C1527">
        <w:rPr>
          <w:b/>
        </w:rPr>
        <w:t>powerbi</w:t>
      </w:r>
      <w:proofErr w:type="spellEnd"/>
      <w:r w:rsidRPr="007C1527">
        <w:rPr>
          <w:b/>
        </w:rPr>
        <w:t>-embed-react-demo</w:t>
      </w:r>
      <w:r>
        <w:t>: Client-side SPA created with TypeScript and React (Node.js &amp; Visual Studio Code)</w:t>
      </w:r>
    </w:p>
    <w:p w14:paraId="4A9773A9" w14:textId="77777777" w:rsidR="00A81205" w:rsidRDefault="00A81205" w:rsidP="00A81205">
      <w:pPr>
        <w:pStyle w:val="ListParagraph"/>
        <w:numPr>
          <w:ilvl w:val="0"/>
          <w:numId w:val="10"/>
        </w:numPr>
      </w:pPr>
      <w:proofErr w:type="spellStart"/>
      <w:r w:rsidRPr="007C1527">
        <w:rPr>
          <w:b/>
        </w:rPr>
        <w:t>powerbi</w:t>
      </w:r>
      <w:proofErr w:type="spellEnd"/>
      <w:r w:rsidRPr="007C1527">
        <w:rPr>
          <w:b/>
        </w:rPr>
        <w:t>-</w:t>
      </w:r>
      <w:proofErr w:type="spellStart"/>
      <w:r w:rsidRPr="007C1527">
        <w:rPr>
          <w:b/>
        </w:rPr>
        <w:t>spfx</w:t>
      </w:r>
      <w:proofErr w:type="spellEnd"/>
      <w:r w:rsidRPr="007C1527">
        <w:rPr>
          <w:b/>
        </w:rPr>
        <w:t>-webparts</w:t>
      </w:r>
      <w:r>
        <w:t>: SharePoint Framework Webpart created with TypeScript and React (Node.js &amp; Visual Studio Code)</w:t>
      </w:r>
    </w:p>
    <w:p w14:paraId="3171CB1C" w14:textId="2F3CF67C" w:rsidR="00A81205" w:rsidRDefault="00A81205" w:rsidP="00A81205">
      <w:r>
        <w:t>You are encouraged to download these sample projects and get them running in your own Power BI embedding developer environment. For many developers, there is no substitute for the spontaneous gratification of being able to press the {F5} key and see the code running right before their eyes. The first three projects are based on Visual Studio 2017 and the classic Visual Studio development experience. The other two projects are based on modern development with Node.js and can be opened and run using Visual Studio Code.</w:t>
      </w:r>
    </w:p>
    <w:p w14:paraId="2EA8FF97" w14:textId="77777777" w:rsidR="0002473A" w:rsidRDefault="0002473A" w:rsidP="0002473A">
      <w:pPr>
        <w:pStyle w:val="LabStepNumbered"/>
        <w:numPr>
          <w:ilvl w:val="0"/>
          <w:numId w:val="0"/>
        </w:numPr>
        <w:ind w:left="360" w:hanging="360"/>
      </w:pPr>
    </w:p>
    <w:p w14:paraId="43042192" w14:textId="261A6542" w:rsidR="006A3474" w:rsidRDefault="006A3474" w:rsidP="006A3474">
      <w:pPr>
        <w:pStyle w:val="Heading1"/>
      </w:pPr>
      <w:bookmarkStart w:id="11" w:name="_Toc519340173"/>
      <w:r>
        <w:lastRenderedPageBreak/>
        <w:t xml:space="preserve">Authenticating with </w:t>
      </w:r>
      <w:r w:rsidR="00341DDF">
        <w:t>Azure AD</w:t>
      </w:r>
      <w:bookmarkEnd w:id="11"/>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5DA32A1B"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quick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46ABBA21"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the resource o</w:t>
      </w:r>
      <w:r w:rsidR="000D495D">
        <w:t xml:space="preserve">wner, </w:t>
      </w:r>
      <w:r w:rsidR="00054B68">
        <w:t>the a</w:t>
      </w:r>
      <w:r w:rsidR="000D495D">
        <w:t>ut</w:t>
      </w:r>
      <w:r w:rsidR="00054B68">
        <w:t>horization s</w:t>
      </w:r>
      <w:r w:rsidR="00F46611">
        <w:t>erver</w:t>
      </w:r>
      <w:r w:rsidR="000D495D">
        <w:t xml:space="preserve"> and </w:t>
      </w:r>
      <w:r w:rsidR="00054B68">
        <w:t>resource s</w:t>
      </w:r>
      <w:r w:rsidR="000D495D">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custom 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054B68">
        <w:rPr>
          <w:i/>
        </w:rPr>
        <w:t>resource s</w:t>
      </w:r>
      <w:r w:rsidR="00690605" w:rsidRPr="00BC6FBE">
        <w:rPr>
          <w:i/>
        </w:rPr>
        <w:t>ervers</w:t>
      </w:r>
      <w:r w:rsidR="00690605">
        <w:t xml:space="preserve"> 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0D216F6A">
            <wp:extent cx="6168345" cy="2377440"/>
            <wp:effectExtent l="0" t="0" r="444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38934" cy="244318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6EEB3CB5"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2F42A396" w:rsidR="00690605" w:rsidRDefault="003159F1" w:rsidP="00102BA7">
      <w:r>
        <w:lastRenderedPageBreak/>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 s</w:t>
      </w:r>
      <w:r w:rsidR="00690605">
        <w:t xml:space="preserve">erver. The </w:t>
      </w:r>
      <w:r w:rsidR="00054B68">
        <w:t>resource s</w:t>
      </w:r>
      <w:r w:rsidR="00690605">
        <w:t xml:space="preserve">erver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server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19E8F9E"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server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server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4C9EB2B2" w:rsidR="005B292E" w:rsidRDefault="005B292E" w:rsidP="008A621D">
      <w:r>
        <w:t>The authorization s</w:t>
      </w:r>
      <w:r w:rsidR="00B435CD">
        <w:t xml:space="preserve">erver </w:t>
      </w:r>
      <w:r>
        <w:t xml:space="preserve">generates access tokens </w:t>
      </w:r>
      <w:r w:rsidR="00A81205">
        <w:t xml:space="preserve">using </w:t>
      </w:r>
      <w:r w:rsidR="00102BA7">
        <w:t xml:space="preserve">requirements and </w:t>
      </w:r>
      <w:r w:rsidR="00A81205">
        <w:t xml:space="preserve">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any user, the resulting access token will not contain </w:t>
      </w:r>
      <w:r w:rsidR="00A81205">
        <w:t xml:space="preserve">an ID </w:t>
      </w:r>
      <w:r w:rsidR="00120A8D">
        <w:t>for a resource owner.</w:t>
      </w:r>
    </w:p>
    <w:p w14:paraId="585E8439" w14:textId="44069701" w:rsidR="009C7268" w:rsidRDefault="00120A8D" w:rsidP="00120A8D">
      <w:r>
        <w:t xml:space="preserve">Keep in mind that </w:t>
      </w:r>
      <w:r w:rsidR="00102BA7">
        <w:t>every</w:t>
      </w:r>
      <w:r>
        <w:t xml:space="preserve"> access token is generated for 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71FD1349"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AA770F">
        <w:t xml:space="preserve">90 days. </w:t>
      </w:r>
      <w:r w:rsidR="00A81205">
        <w:t xml:space="preserve">Once the original access token expires, the </w:t>
      </w:r>
      <w:r w:rsidR="00FE157E">
        <w:t xml:space="preserve">client uses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C2DEF59"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98432A">
        <w:t xml:space="preserve">. An O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2in" o:ole="">
            <v:imagedata r:id="rId104" o:title=""/>
          </v:shape>
          <o:OLEObject Type="Embed" ProgID="Visio.Drawing.15" ShapeID="_x0000_i1025" DrawAspect="Content" ObjectID="_1600942020" r:id="rId105"/>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7227045D" w14:textId="666076DA" w:rsidR="007E534A"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application. Note that when </w:t>
      </w:r>
      <w:r w:rsidR="007E534A">
        <w:lastRenderedPageBreak/>
        <w:t xml:space="preserve">creating a new application, you must select an Application Type of either </w:t>
      </w:r>
      <w:r w:rsidR="007E534A" w:rsidRPr="007E534A">
        <w:rPr>
          <w:i/>
        </w:rPr>
        <w:t>Native</w:t>
      </w:r>
      <w:r w:rsidR="007E534A">
        <w:t xml:space="preserve"> or </w:t>
      </w:r>
      <w:r w:rsidR="007E534A" w:rsidRPr="007E534A">
        <w:rPr>
          <w:i/>
        </w:rPr>
        <w:t>Web app / API</w:t>
      </w:r>
      <w:r w:rsidR="00D445E7">
        <w:t>.</w:t>
      </w:r>
      <w:r w:rsidR="007E534A">
        <w:t xml:space="preserve"> As you will learn, some development scenarios call for you to create a Native application while other call for you to register your application as a Web app / API.</w:t>
      </w:r>
    </w:p>
    <w:p w14:paraId="7533E87B" w14:textId="0969E8AE" w:rsidR="00483215" w:rsidRDefault="00AA588E" w:rsidP="00483215">
      <w:pPr>
        <w:pStyle w:val="Figure"/>
      </w:pPr>
      <w:r>
        <w:drawing>
          <wp:inline distT="0" distB="0" distL="0" distR="0" wp14:anchorId="5FA21198" wp14:editId="73A00962">
            <wp:extent cx="3742006" cy="152452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3919" cy="1549746"/>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43B2C8E4"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identifies a security principal that can be authenticated. </w:t>
      </w:r>
      <w:r w:rsidR="004B5AAA">
        <w:t xml:space="preserve">Your application </w:t>
      </w:r>
      <w:r w:rsidR="00D445E7">
        <w:t xml:space="preserve">will be required to use </w:t>
      </w:r>
      <w:r w:rsidR="004B5AAA">
        <w:t xml:space="preserve">its Application ID to identify itself when </w:t>
      </w:r>
      <w:r w:rsidR="0068727A">
        <w:t>it authenticates with Azure AD.</w:t>
      </w:r>
    </w:p>
    <w:p w14:paraId="609BD7D9" w14:textId="5CD47082" w:rsidR="00E15DE1" w:rsidRDefault="004B5AAA" w:rsidP="00E15DE1">
      <w:pPr>
        <w:pStyle w:val="Figure"/>
      </w:pPr>
      <w:r>
        <w:drawing>
          <wp:inline distT="0" distB="0" distL="0" distR="0" wp14:anchorId="7D9061A7" wp14:editId="0361D698">
            <wp:extent cx="4149969" cy="1744647"/>
            <wp:effectExtent l="0" t="0" r="317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49665" cy="1786559"/>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64BF2502" w:rsidR="00695A9A" w:rsidRDefault="00695A9A" w:rsidP="00A1005D">
      <w:pPr>
        <w:pStyle w:val="LabExerciseCallout"/>
      </w:pPr>
      <w:r>
        <w:t xml:space="preserve">There is potential confusion surrounding </w:t>
      </w:r>
      <w:r w:rsidR="004B5AAA">
        <w:t xml:space="preserve">the </w:t>
      </w:r>
      <w:r w:rsidR="00E37770">
        <w:t xml:space="preserve">name </w:t>
      </w:r>
      <w:r w:rsidR="0041058B">
        <w:t xml:space="preserve">of 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 xml:space="preserve">any other developers and libraries </w:t>
      </w:r>
      <w:r w:rsidR="00E37770">
        <w:t xml:space="preserve">refer it as a </w:t>
      </w:r>
      <w:r w:rsidRPr="00695A9A">
        <w:rPr>
          <w:b/>
        </w:rPr>
        <w:t>Client ID</w:t>
      </w:r>
      <w:r>
        <w:t xml:space="preserve"> instead. </w:t>
      </w:r>
      <w:r w:rsidR="00A1005D">
        <w:t xml:space="preserve">It might lead you to the questions "what's the difference between and Application ID and a Client ID?". The answer is </w:t>
      </w:r>
      <w:r>
        <w:t>there is no difference. The</w:t>
      </w:r>
      <w:r w:rsidR="00E37770">
        <w:t>y'</w:t>
      </w:r>
      <w:r>
        <w:t xml:space="preserve">re just two different names for the same thing. </w:t>
      </w:r>
      <w:r w:rsidR="0041058B">
        <w:t>The world would be a much better place if everyone agreed to just use one of these, but it's too late for tha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656FD72D" w:rsidR="00F569D7" w:rsidRDefault="001649A6" w:rsidP="00F569D7">
      <w:pPr>
        <w:pStyle w:val="Figure"/>
      </w:pPr>
      <w:r>
        <w:object w:dxaOrig="7345" w:dyaOrig="3277" w14:anchorId="1376203F">
          <v:shape id="_x0000_i1026" type="#_x0000_t75" style="width:292.2pt;height:130.8pt" o:ole="">
            <v:imagedata r:id="rId109" o:title=""/>
          </v:shape>
          <o:OLEObject Type="Embed" ProgID="Visio.Drawing.15" ShapeID="_x0000_i1026" DrawAspect="Content" ObjectID="_1600942021" r:id="rId110"/>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58B2B525"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127F8F">
        <w:t xml:space="preserve">services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3D1CBB31" w:rsidR="00033C08" w:rsidRDefault="00766EE8" w:rsidP="001649A6">
      <w:r>
        <w:t xml:space="preserve">Remember that the </w:t>
      </w:r>
      <w:r w:rsidR="00033C08">
        <w:t xml:space="preserve">type of authentication flow you </w:t>
      </w:r>
      <w:r>
        <w:t xml:space="preserve">choose to </w:t>
      </w:r>
      <w:r w:rsidR="00033C08">
        <w:t xml:space="preserve">implement </w:t>
      </w:r>
      <w:r>
        <w:t xml:space="preserve">determines the </w:t>
      </w:r>
      <w:r w:rsidR="00033C08">
        <w:t xml:space="preserve">type of permissions </w:t>
      </w:r>
      <w:r>
        <w:t>you can use</w:t>
      </w:r>
      <w:r w:rsidR="00033C08">
        <w:t xml:space="preserve">. In order to take advantage of application permissions, you must authenticate the application with no user identity 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22C77965"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use those permissions. It also means that a user requires Power BI administrative permissions just to log into the application. Therefore, it is important to use permissions that require administrative permissions sparingly because they prevent any user with administrative permissions from using the application at all.</w:t>
      </w:r>
    </w:p>
    <w:p w14:paraId="5A8B293F" w14:textId="675A6637"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approve or grant permissions to an application before that application can make calls on behalf of that user. </w:t>
      </w:r>
      <w:r w:rsidR="006927D7">
        <w:t xml:space="preserve">The act of the user consenting </w:t>
      </w:r>
      <w:r w:rsidR="009813EE">
        <w:t xml:space="preserve">to the permissions required by your application </w:t>
      </w:r>
      <w:r w:rsidR="006927D7">
        <w:t>is what actually grants the delegated permissions to your application.</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D7E7AA0">
            <wp:extent cx="1807859" cy="2424064"/>
            <wp:effectExtent l="19050" t="19050" r="20955"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25635" cy="2447899"/>
                    </a:xfrm>
                    <a:prstGeom prst="rect">
                      <a:avLst/>
                    </a:prstGeom>
                    <a:noFill/>
                    <a:ln>
                      <a:solidFill>
                        <a:schemeClr val="tx1">
                          <a:lumMod val="50000"/>
                          <a:lumOff val="50000"/>
                        </a:schemeClr>
                      </a:solidFill>
                    </a:ln>
                  </pic:spPr>
                </pic:pic>
              </a:graphicData>
            </a:graphic>
          </wp:inline>
        </w:drawing>
      </w:r>
    </w:p>
    <w:p w14:paraId="2F103344" w14:textId="5AE0FDD3" w:rsidR="008846B9" w:rsidRDefault="008846B9" w:rsidP="008416CE">
      <w:pPr>
        <w:pStyle w:val="FigureCaption"/>
      </w:pPr>
      <w:r>
        <w:t>Figure 3.8</w:t>
      </w:r>
      <w:r w:rsidR="006927D7">
        <w:t xml:space="preserve">: Azure AD provides a Common Consent framework </w:t>
      </w:r>
      <w:r w:rsidR="003558AA">
        <w:t>which allows user to granted delegated permissions.</w:t>
      </w:r>
    </w:p>
    <w:p w14:paraId="0CD3A46F" w14:textId="09F5FE6F"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t xml:space="preserve">all delegated permissions to </w:t>
      </w:r>
      <w:r w:rsidR="003558AA">
        <w:t xml:space="preserve">your application for the 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085F0024" w:rsidR="00F651A9" w:rsidRDefault="00F651A9" w:rsidP="00F651A9">
      <w:r>
        <w:lastRenderedPageBreak/>
        <w:t>The one last thing to note about user consent with the Azure AD v1.0 endpoint is that it does not support dynamically updating the permissions list over time. Instead, when a user consents to the 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5C960ABD"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permission lists for user who have already consented. The only way to accomplish this goal is to deleted all the granted permissions and </w:t>
      </w:r>
      <w:r w:rsidR="00B613FD">
        <w:t xml:space="preserve">to </w:t>
      </w:r>
      <w:r>
        <w:t xml:space="preserve">go through the consent process </w:t>
      </w:r>
      <w:r w:rsidR="00B613FD">
        <w:t>for all users with a fresh start</w:t>
      </w:r>
      <w:r>
        <w:t>.</w:t>
      </w:r>
    </w:p>
    <w:p w14:paraId="0FF47552" w14:textId="6660D1E2" w:rsidR="00F07D19" w:rsidRDefault="00F07D19" w:rsidP="004C031C">
      <w:pPr>
        <w:pStyle w:val="Heading2"/>
      </w:pPr>
      <w:r>
        <w:t>Creating Azure AD Applications using PowerShell</w:t>
      </w:r>
    </w:p>
    <w:p w14:paraId="2B60A697" w14:textId="0326D0E7"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14" w:history="1">
        <w:r w:rsidRPr="001D68FA">
          <w:rPr>
            <w:rStyle w:val="Hyperlink"/>
          </w:rPr>
          <w:t xml:space="preserve">Azure AD </w:t>
        </w:r>
        <w:r w:rsidR="001D68FA" w:rsidRPr="001D68FA">
          <w:rPr>
            <w:rStyle w:val="Hyperlink"/>
          </w:rPr>
          <w:t>PowerShell module</w:t>
        </w:r>
      </w:hyperlink>
      <w:r w:rsidR="001D68FA">
        <w:t>. This module provides administrative cmdlets that allow you to create and configure Azure AD applications. If you are running on Windows 10 you can install this 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6C97104C"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ative application.</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7777777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determin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6BBC01C2" w:rsidR="005A358D" w:rsidRDefault="00223129" w:rsidP="00714F25">
      <w:r>
        <w:t xml:space="preserve">Note that the PowerShell script also </w:t>
      </w:r>
      <w:r w:rsidR="00714F25">
        <w:t xml:space="preserve">performs one other common task. It assigned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098FAFB"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NET library to assist you implement authentication flows and to acquir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7B55A7" w:rsidP="000336A3">
      <w:pPr>
        <w:pStyle w:val="LabStepCodeBlock"/>
      </w:pPr>
      <w:hyperlink r:id="rId115" w:history="1">
        <w:r w:rsidR="000336A3" w:rsidRPr="000336A3">
          <w:rPr>
            <w:rStyle w:val="Hyperlink"/>
          </w:rPr>
          <w:t>https://github.com/AzureAD/azure-activedirectory-library-for-dotnet</w:t>
        </w:r>
      </w:hyperlink>
    </w:p>
    <w:p w14:paraId="4AFD6854" w14:textId="1E8EF87A" w:rsidR="00E50B6F" w:rsidRDefault="000336A3" w:rsidP="00E50B6F">
      <w:r>
        <w:t xml:space="preserve">To use ADAL.JS you simply need to 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BD7DEA">
        <w:t xml:space="preserve">The adal.js library </w:t>
      </w:r>
      <w:r>
        <w:t xml:space="preserve">can be added to a Visual Studio project using a NuGet package. </w:t>
      </w:r>
      <w:r w:rsidR="00D001FB">
        <w:t xml:space="preserve">The ADAL.JS library can also be added to a Node.js </w:t>
      </w:r>
      <w:r w:rsidR="00D001FB">
        <w:lastRenderedPageBreak/>
        <w:t xml:space="preserve">project using a standard Node.js package named </w:t>
      </w:r>
      <w:proofErr w:type="spellStart"/>
      <w:r w:rsidR="00D001FB" w:rsidRPr="00D001FB">
        <w:rPr>
          <w:i/>
        </w:rPr>
        <w:t>powerbi</w:t>
      </w:r>
      <w:proofErr w:type="spellEnd"/>
      <w:r w:rsidR="00D001FB" w:rsidRPr="00D001FB">
        <w:rPr>
          <w:i/>
        </w:rPr>
        <w:t>-client</w:t>
      </w:r>
      <w:r w:rsidR="00D001FB">
        <w:t xml:space="preserve">. </w:t>
      </w:r>
      <w:r w:rsidR="00BD7DEA">
        <w:t xml:space="preserve">There is also a GitHub repository </w:t>
      </w:r>
      <w:r w:rsidR="000B135B">
        <w:t xml:space="preserve">with the source code, distribution files and documentation for </w:t>
      </w:r>
      <w:r w:rsidR="00BD7DEA">
        <w:t xml:space="preserve">ADAL.JS at the following URL. </w:t>
      </w:r>
    </w:p>
    <w:p w14:paraId="4CD2EFFA" w14:textId="64DB7886" w:rsidR="000336A3" w:rsidRDefault="007B55A7" w:rsidP="000336A3">
      <w:pPr>
        <w:pStyle w:val="LabStepCodeBlock"/>
      </w:pPr>
      <w:hyperlink r:id="rId116" w:history="1">
        <w:r w:rsidR="000336A3" w:rsidRPr="000336A3">
          <w:rPr>
            <w:rStyle w:val="Hyperlink"/>
          </w:rPr>
          <w:t>https://github.com/AzureAD/azure-activedirectory-library-for-js</w:t>
        </w:r>
      </w:hyperlink>
    </w:p>
    <w:p w14:paraId="1D83E2C3" w14:textId="28040443" w:rsidR="00F54524" w:rsidRDefault="00BD7DEA" w:rsidP="004C42B6">
      <w:r>
        <w:t>There is one aspect of using 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ains a custom AngularJS service .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a 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7EC96615" w:rsidR="000B135B" w:rsidRDefault="000B135B" w:rsidP="000B135B">
      <w:r>
        <w:t>Now that you have learned about Azure AD</w:t>
      </w:r>
      <w:r w:rsidR="004C42B6">
        <w:t>, creating application with PowerShell</w:t>
      </w:r>
      <w:r>
        <w:t xml:space="preserve"> and ADAL, </w:t>
      </w:r>
      <w:r w:rsidR="00F0629B">
        <w:t xml:space="preserve">it's </w:t>
      </w:r>
      <w:r w:rsidR="004C42B6">
        <w:t xml:space="preserve">finally </w:t>
      </w:r>
      <w:r w:rsidR="00F0629B">
        <w:t>time to start writing some code</w:t>
      </w:r>
      <w:r>
        <w:t xml:space="preserve"> and learning how to implement Azure AD authentication flows. Over the next few pages, you will learn to implement each of the four types of authentication flows including </w:t>
      </w:r>
      <w:r w:rsidR="00D1120E">
        <w:t>user password credential flow</w:t>
      </w:r>
      <w:r>
        <w:t>,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09060563" w:rsidR="004C42B6" w:rsidRDefault="00286C3A" w:rsidP="00286C3A">
      <w:r>
        <w:t xml:space="preserve">Let's begin by creating a new native application and going through all the steps required to call the Power BI Service API. A native application is a good starting point when you are first learning how to authenticate with Azure AD and to acquire access tokens. In this example, we will be creating </w:t>
      </w:r>
      <w:r w:rsidR="005079D8">
        <w:t>a C# 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w:t>
      </w:r>
      <w:r w:rsidR="005079D8">
        <w:t xml:space="preserve">delegated </w:t>
      </w:r>
      <w:r w:rsidR="004C42B6">
        <w:t xml:space="preserve">permissions you need 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3145C6AF" w:rsidR="000B135B" w:rsidRDefault="004C42B6" w:rsidP="004C031C">
      <w:r>
        <w:t xml:space="preserve">When you run this script, it will create a new native application in Azure AD with a new GUID for the application ID and a reply URL of </w:t>
      </w:r>
      <w:r w:rsidRPr="004C42B6">
        <w:rPr>
          <w:i/>
        </w:rPr>
        <w:t>https://localhost/app1234</w:t>
      </w:r>
      <w:r>
        <w:t xml:space="preserve">. Once you have create the Azure AD application, the next step to </w:t>
      </w:r>
      <w:r w:rsidR="00286C3A">
        <w:t xml:space="preserve">create a new C# Console application in </w:t>
      </w:r>
      <w:r>
        <w:t>Visual Studio</w:t>
      </w:r>
      <w:r w:rsidR="005079D8">
        <w:t xml:space="preserve">. Once you have created the new project for the C# console application, you should </w:t>
      </w:r>
      <w:r w:rsidR="00286C3A">
        <w:lastRenderedPageBreak/>
        <w:t>install</w:t>
      </w:r>
      <w:r>
        <w:t xml:space="preserve"> the NuGet package for ADAL.NET</w:t>
      </w:r>
      <w:r w:rsidR="001C7FE3">
        <w:t xml:space="preserve"> </w:t>
      </w:r>
      <w:r w:rsidR="00286C3A">
        <w:t xml:space="preserve">named </w:t>
      </w:r>
      <w:proofErr w:type="spellStart"/>
      <w:r w:rsidR="00286C3A" w:rsidRPr="00DB26A7">
        <w:t>Microsoft.IdentityModel.Clients.ActiveDirectory</w:t>
      </w:r>
      <w:proofErr w:type="spellEnd"/>
      <w:r w:rsidR="00286C3A">
        <w:t xml:space="preserve"> </w:t>
      </w:r>
      <w:r w:rsidR="001C7FE3">
        <w:t>as shown in Figure 3.10.</w:t>
      </w:r>
      <w:r w:rsidR="00DB26A7">
        <w:t xml:space="preserve"> Note that there is a second NuGet package named </w:t>
      </w:r>
      <w:proofErr w:type="spellStart"/>
      <w:r w:rsidR="00DB26A7" w:rsidRPr="00140E17">
        <w:rPr>
          <w:i/>
        </w:rPr>
        <w:t>Newtonsoft.Json</w:t>
      </w:r>
      <w:proofErr w:type="spellEnd"/>
      <w:r w:rsidR="00DB26A7">
        <w:t xml:space="preserve"> which will be used convert JSON returned the Power BI Service API into strongly-typed .NET objects making it easier to access content from code written in C#.</w:t>
      </w:r>
    </w:p>
    <w:p w14:paraId="40699EAE" w14:textId="08DC9239" w:rsidR="001C7FE3" w:rsidRDefault="001C7FE3" w:rsidP="001C7FE3">
      <w:pPr>
        <w:pStyle w:val="FigureCaption"/>
      </w:pPr>
      <w:r>
        <w:rPr>
          <w:noProof/>
        </w:rPr>
        <w:drawing>
          <wp:inline distT="0" distB="0" distL="0" distR="0" wp14:anchorId="12A4E1A8" wp14:editId="7CA73DE0">
            <wp:extent cx="4146210" cy="1314000"/>
            <wp:effectExtent l="19050" t="19050" r="26035" b="196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207254" cy="1333346"/>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49DD214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 after that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77777777" w:rsidR="002E1583" w:rsidRDefault="002E1583" w:rsidP="002E1583">
      <w:pPr>
        <w:pStyle w:val="MainCodeBlock"/>
      </w:pPr>
      <w:r>
        <w:t>const string aadAuthorizationEndpoint = "https://login.windows.net/common/oauth2/authorize";</w:t>
      </w:r>
    </w:p>
    <w:p w14:paraId="6403976C" w14:textId="7D6775D9" w:rsidR="00DD340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p>
    <w:p w14:paraId="30CA46B0" w14:textId="6104C830" w:rsidR="00DD340F" w:rsidRDefault="00DD340F" w:rsidP="00DD340F">
      <w:pPr>
        <w:pStyle w:val="MainCodeBlock"/>
      </w:pPr>
      <w:r w:rsidRPr="00DD340F">
        <w:rPr>
          <w:color w:val="7F7F7F" w:themeColor="text1" w:themeTint="80"/>
        </w:rPr>
        <w:t>https://login.windows.net/</w:t>
      </w:r>
      <w:r w:rsidRPr="00DD340F">
        <w:t>common</w:t>
      </w:r>
      <w:r w:rsidRPr="00DD340F">
        <w:rPr>
          <w:color w:val="7F7F7F" w:themeColor="text1" w:themeTint="80"/>
        </w:rPr>
        <w:t>/oauth2/authorize</w:t>
      </w:r>
    </w:p>
    <w:p w14:paraId="581134F6" w14:textId="289504FD" w:rsidR="00DD340F" w:rsidRDefault="00DD340F" w:rsidP="002E1583">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single-tenant applications.</w:t>
      </w:r>
      <w:r w:rsidR="005079D8">
        <w:t xml:space="preserve"> For scenarios where you are developing an application that will only authenticate with one specific Azure AD tenant, i</w:t>
      </w:r>
      <w:r w:rsidR="001C3196">
        <w:t xml:space="preserve">t is also possible to </w:t>
      </w:r>
      <w:r>
        <w:t xml:space="preserve">configure the authorization endpoint </w:t>
      </w:r>
      <w:r w:rsidR="001C3196">
        <w:t xml:space="preserve">using </w:t>
      </w:r>
      <w:r>
        <w:t>the tenant id.</w:t>
      </w:r>
    </w:p>
    <w:p w14:paraId="2512F725" w14:textId="7FB91AAF" w:rsidR="00DD340F" w:rsidRPr="00DD340F" w:rsidRDefault="00DD340F" w:rsidP="00DD340F">
      <w:pPr>
        <w:pStyle w:val="MainCodeBlock"/>
      </w:pPr>
      <w:r w:rsidRPr="00DD340F">
        <w:rPr>
          <w:color w:val="7F7F7F" w:themeColor="text1" w:themeTint="80"/>
        </w:rPr>
        <w:t>https://login.microsoftonline.com/</w:t>
      </w:r>
      <w:r w:rsidRPr="00DD340F">
        <w:t>37bf</w:t>
      </w:r>
      <w:r>
        <w:t>5ca4-68cb-4f6a-b915-efd9d1dcb35a</w:t>
      </w:r>
      <w:r w:rsidRPr="00DD340F">
        <w:rPr>
          <w:color w:val="7F7F7F" w:themeColor="text1" w:themeTint="80"/>
        </w:rPr>
        <w:t>/oauth2/authorize</w:t>
      </w:r>
    </w:p>
    <w:p w14:paraId="38404F96" w14:textId="0BF24BE9"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1A575791"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t>
      </w:r>
      <w:r w:rsidR="005079D8">
        <w:t xml:space="preserve">are important because they must </w:t>
      </w:r>
      <w:r w:rsidR="00B04F1C">
        <w:t>be passed to Azure AD during an authentication flow</w:t>
      </w:r>
      <w:r w:rsidR="005079D8">
        <w:t xml:space="preserve"> in order to acquire an access token</w:t>
      </w:r>
      <w:r w:rsidR="00B04F1C">
        <w:t>.</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4A3ECD45" w:rsidR="00C86B06" w:rsidRDefault="00B04F1C" w:rsidP="004C031C">
      <w:r>
        <w:t xml:space="preserve">Now that you understand the purpose of </w:t>
      </w:r>
      <w:r w:rsidR="00F16693">
        <w:t xml:space="preserve">each </w:t>
      </w:r>
      <w:r w:rsidR="005079D8">
        <w:t xml:space="preserve">program </w:t>
      </w:r>
      <w:r w:rsidR="00F16693">
        <w:t xml:space="preserve">constant, it's time to walk through the </w:t>
      </w:r>
      <w:r w:rsidR="005079D8">
        <w:t xml:space="preserve">code inside the </w:t>
      </w:r>
      <w:proofErr w:type="spellStart"/>
      <w:r w:rsidR="00F16693" w:rsidRPr="00F16693">
        <w:rPr>
          <w:i/>
        </w:rPr>
        <w:t>GetAccessToken</w:t>
      </w:r>
      <w:proofErr w:type="spellEnd"/>
      <w:r w:rsidR="00F16693">
        <w:t xml:space="preserve"> function which uses ADAL to im</w:t>
      </w:r>
      <w:r w:rsidR="005079D8">
        <w:t>plement a interactive</w:t>
      </w:r>
      <w:r w:rsidR="00F16693">
        <w:t xml:space="preserve">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58EBB950" w:rsidR="00F16693" w:rsidRDefault="00F16693" w:rsidP="004C031C">
      <w:r>
        <w:t xml:space="preserve">Next, the code calls </w:t>
      </w:r>
      <w:proofErr w:type="spellStart"/>
      <w:r w:rsidRPr="00F16693">
        <w:rPr>
          <w:i/>
        </w:rPr>
        <w:t>AcquireTokenAsync</w:t>
      </w:r>
      <w:proofErr w:type="spellEnd"/>
      <w:r>
        <w:t xml:space="preserve"> passing the resource identifier</w:t>
      </w:r>
      <w:r w:rsidR="005079D8">
        <w:t xml:space="preserve"> for the Power BI Service API</w:t>
      </w:r>
      <w:r>
        <w:t xml:space="preserve">, the client id, the redirect URI </w:t>
      </w:r>
      <w:r w:rsidR="00E272F3">
        <w:t xml:space="preserve">and a parameter to control the interactive prompt behavior. This is the call that begins the </w:t>
      </w:r>
      <w:r>
        <w:t>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3ED1B7A"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w:t>
      </w:r>
      <w:r w:rsidR="00E272F3">
        <w:t xml:space="preserve">to </w:t>
      </w:r>
      <w:r>
        <w:t xml:space="preserve">consent to delegated permissions just as if </w:t>
      </w:r>
      <w:r w:rsidR="00E272F3">
        <w:t xml:space="preserve">the user </w:t>
      </w:r>
      <w:r>
        <w:t xml:space="preserve">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w:t>
      </w:r>
      <w:r w:rsidR="00E272F3">
        <w:t>ed</w:t>
      </w:r>
      <w:r w:rsidR="00C86B06">
        <w:t xml:space="preserve"> for login credentials or whether the program can use cached credentials from a previous login</w:t>
      </w:r>
      <w:r w:rsidR="00E272F3">
        <w:t>.</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4D13690E" w:rsidR="00706E9B" w:rsidRPr="00706E9B" w:rsidRDefault="00E272F3" w:rsidP="004C031C">
      <w:r>
        <w:lastRenderedPageBreak/>
        <w:t xml:space="preserve">Now let's move on to the </w:t>
      </w:r>
      <w:proofErr w:type="spellStart"/>
      <w:r w:rsidRPr="00E272F3">
        <w:rPr>
          <w:i/>
        </w:rPr>
        <w:t>ExecuteGetRequest</w:t>
      </w:r>
      <w:proofErr w:type="spellEnd"/>
      <w:r>
        <w:t xml:space="preserve"> function which use the an </w:t>
      </w:r>
      <w:proofErr w:type="spellStart"/>
      <w:r w:rsidRPr="00E272F3">
        <w:rPr>
          <w:i/>
        </w:rPr>
        <w:t>HttpClient</w:t>
      </w:r>
      <w:proofErr w:type="spellEnd"/>
      <w:r>
        <w:t xml:space="preserve"> object to execute an HTTP GET operation. The main point to see here is that this function adds the Authorization header to each requests and sets it value 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Main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r>
        <w:t>string restUrl = "https://api.powerbi.com/v1.0/myorg/reports/";</w:t>
      </w:r>
    </w:p>
    <w:p w14:paraId="1AD87F54" w14:textId="734B9340" w:rsidR="005553D6" w:rsidRDefault="005553D6" w:rsidP="005553D6">
      <w:pPr>
        <w:pStyle w:val="MainCodeBlock"/>
      </w:pPr>
      <w:r>
        <w:t>var json = ExecuteGetRequest(restUrl);</w:t>
      </w:r>
    </w:p>
    <w:p w14:paraId="4D7E24F7" w14:textId="77573C46"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enter a user name and password. If delegated permissions have not yet been granted, the user should also 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19E23DA6" w:rsidR="005553D6" w:rsidRDefault="00FC62CA" w:rsidP="004C031C">
      <w:r>
        <w:t xml:space="preserve">At this point, the call to </w:t>
      </w:r>
      <w:proofErr w:type="spellStart"/>
      <w:r w:rsidRPr="00FC62CA">
        <w:rPr>
          <w:i/>
        </w:rPr>
        <w:t>ExecuteGetRequest</w:t>
      </w:r>
      <w:proofErr w:type="spellEnd"/>
      <w:r>
        <w:t xml:space="preserve"> returns back to Main with a string value containing the JSON returned from the Power Service API for the reports in the user's personal workspace. This JSON has a standard format that is 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7C8C0A5D" w:rsidR="00172E71" w:rsidRDefault="00FC62CA" w:rsidP="004C031C">
      <w:r>
        <w:lastRenderedPageBreak/>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us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E9023BE" w:rsidR="00FC62CA" w:rsidRDefault="004F7861" w:rsidP="004C031C">
      <w:r>
        <w:t xml:space="preserve">The call to </w:t>
      </w:r>
      <w:proofErr w:type="spellStart"/>
      <w:r w:rsidRPr="004F7861">
        <w:rPr>
          <w:i/>
        </w:rPr>
        <w:t>JsonConvert.DeserializeObject</w:t>
      </w:r>
      <w:proofErr w:type="spellEnd"/>
      <w:r>
        <w:t xml:space="preserve"> returns a value object that holds a collection of Report objects that can be enumerated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793284C6" w:rsidR="003C0BB4" w:rsidRDefault="003C0BB4" w:rsidP="003C0BB4">
      <w:pPr>
        <w:pStyle w:val="ListParagraph"/>
        <w:numPr>
          <w:ilvl w:val="0"/>
          <w:numId w:val="19"/>
        </w:numPr>
      </w:pPr>
      <w:r>
        <w:t xml:space="preserve">ADAL </w:t>
      </w:r>
      <w:r w:rsidR="00896B48">
        <w:t xml:space="preserve">open a browser and </w:t>
      </w:r>
      <w:r>
        <w:t>redirect</w:t>
      </w:r>
      <w:r w:rsidR="00896B48">
        <w:t>ed</w:t>
      </w:r>
      <w:r>
        <w:t xml:space="preserve"> </w:t>
      </w:r>
      <w:r w:rsidR="00896B48">
        <w:t>the user</w:t>
      </w:r>
      <w:r>
        <w:t xml:space="preserve"> to authorization endpoint </w:t>
      </w:r>
      <w:r w:rsidR="00896B48">
        <w:t xml:space="preserve">begin the </w:t>
      </w:r>
      <w:r>
        <w:t>authorization code</w:t>
      </w:r>
      <w:r w:rsidR="00896B48">
        <w:t xml:space="preserve"> flow.</w:t>
      </w:r>
    </w:p>
    <w:p w14:paraId="2770CE3B" w14:textId="66DAF694" w:rsidR="00E75EDD" w:rsidRDefault="00E75EDD" w:rsidP="00E75EDD">
      <w:pPr>
        <w:pStyle w:val="ListParagraph"/>
        <w:numPr>
          <w:ilvl w:val="0"/>
          <w:numId w:val="19"/>
        </w:numPr>
      </w:pPr>
      <w:r>
        <w:t>Azure AD prompts the user with a standard login page to 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6B6ADF56" w:rsidR="00E75EDD" w:rsidRDefault="00E75EDD" w:rsidP="00896B48">
      <w:pPr>
        <w:pStyle w:val="ListParagraph"/>
        <w:numPr>
          <w:ilvl w:val="0"/>
          <w:numId w:val="19"/>
        </w:numPr>
      </w:pPr>
      <w:r>
        <w:t xml:space="preserve">ADAL </w:t>
      </w:r>
      <w:r w:rsidR="00D91164">
        <w:t>call</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6E7DEED3"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ADAL does all the work implement an authentication flow that involves interactive behavior and several roundtrips between your application and Azure AD.</w:t>
      </w:r>
    </w:p>
    <w:p w14:paraId="65C93BF6" w14:textId="0C933FD7" w:rsidR="008A3EF1" w:rsidRDefault="000046EA" w:rsidP="000046EA">
      <w:pPr>
        <w:pStyle w:val="Heading2"/>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5C7DD268" w:rsidR="000E688E" w:rsidRDefault="000E688E" w:rsidP="000E688E">
      <w:pPr>
        <w:pStyle w:val="MainCodeBlock"/>
      </w:pPr>
      <w:r>
        <w:t xml:space="preserve">  var user</w:t>
      </w:r>
      <w:r w:rsidR="00D1120E">
        <w:t>PasswordCred</w:t>
      </w:r>
      <w:r>
        <w:t>e</w:t>
      </w:r>
      <w:r w:rsidR="00D1120E">
        <w:t>n</w:t>
      </w:r>
      <w:r>
        <w:t>tials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55D283C8" w:rsidR="000E688E" w:rsidRDefault="000E688E" w:rsidP="000E688E">
      <w:pPr>
        <w:pStyle w:val="MainCodeBlock"/>
      </w:pPr>
      <w:r>
        <w:t xml:space="preserve">      authContext.AcquireTokenAsync(resourceUriPowerBi, clientId, </w:t>
      </w:r>
      <w:r w:rsidR="00D1120E">
        <w:t>userPasswordCredentials</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lastRenderedPageBreak/>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40B7965A" w:rsidR="009B4684" w:rsidRDefault="009B4684" w:rsidP="009B4684">
      <w:pPr>
        <w:pStyle w:val="ListParagraph"/>
        <w:numPr>
          <w:ilvl w:val="0"/>
          <w:numId w:val="20"/>
        </w:numPr>
      </w:pPr>
      <w:r>
        <w:t>Configure the master user account as the administrator of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5CECCF14" w:rsidR="00E91C74" w:rsidRDefault="00BF3DC1" w:rsidP="009B4684">
      <w:r>
        <w:t xml:space="preserve">Here is the important takeaway. </w:t>
      </w:r>
      <w:r w:rsidR="009B4684">
        <w:t xml:space="preserve">When you develop </w:t>
      </w:r>
      <w:r>
        <w:t xml:space="preserve">with </w:t>
      </w:r>
      <w:r w:rsidR="009B4684">
        <w:t xml:space="preserve">third-party embedding </w:t>
      </w:r>
      <w:r>
        <w:t>using th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 xml:space="preserve">Plenty of developers have run into the issue where the user password credential flow fail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CD32661" w14:textId="57B1DC38" w:rsidR="004566A1" w:rsidRDefault="006233C7" w:rsidP="00F30537">
      <w:r>
        <w:t xml:space="preserve">In an earlier section you </w:t>
      </w:r>
      <w:r w:rsidR="00DA1CB6">
        <w:t xml:space="preserve">saw </w:t>
      </w:r>
      <w:r>
        <w:t xml:space="preserve">that ADAL </w:t>
      </w:r>
      <w:r w:rsidR="00A87E93">
        <w:t xml:space="preserve">can </w:t>
      </w:r>
      <w:r>
        <w:t>provi</w:t>
      </w:r>
      <w:r w:rsidR="00A87E93">
        <w:t>de</w:t>
      </w:r>
      <w:r>
        <w:t xml:space="preserve"> </w:t>
      </w:r>
      <w:r w:rsidR="00DA1CB6">
        <w:t>a</w:t>
      </w:r>
      <w:r w:rsidR="00AE2D3F">
        <w:t>n</w:t>
      </w:r>
      <w:r w:rsidR="00DA1CB6">
        <w:t xml:space="preserve"> </w:t>
      </w:r>
      <w:r>
        <w:t xml:space="preserve">implementation </w:t>
      </w:r>
      <w:r w:rsidR="00DA1CB6">
        <w:t xml:space="preserve">of the authorization code flow </w:t>
      </w:r>
      <w:r w:rsidR="00A87E93">
        <w:t xml:space="preserve">in a </w:t>
      </w:r>
      <w:r w:rsidR="004A71F8">
        <w:t xml:space="preserve">native </w:t>
      </w:r>
      <w:r w:rsidR="00A87E93">
        <w:t>client</w:t>
      </w:r>
      <w:r w:rsidR="004A71F8">
        <w:t xml:space="preserve">. </w:t>
      </w:r>
      <w:r w:rsidR="00F30537">
        <w:t xml:space="preserve">When you use this flow in a native client by calling </w:t>
      </w:r>
      <w:proofErr w:type="spellStart"/>
      <w:r w:rsidR="00F30537" w:rsidRPr="00F30537">
        <w:rPr>
          <w:i/>
        </w:rPr>
        <w:t>AcquireTokenAsync</w:t>
      </w:r>
      <w:proofErr w:type="spellEnd"/>
      <w:r w:rsidR="00F30537">
        <w:t xml:space="preserve">, ADAL prompts the user with a dialog with an embedded browser to </w:t>
      </w:r>
      <w:r>
        <w:t xml:space="preserve">provide </w:t>
      </w:r>
      <w:r w:rsidR="00AE2D3F">
        <w:t xml:space="preserve">an </w:t>
      </w:r>
      <w:r>
        <w:t xml:space="preserve">interactive login </w:t>
      </w:r>
      <w:r w:rsidR="00AE2D3F">
        <w:t>experience</w:t>
      </w:r>
      <w:r w:rsidR="00DA1CB6">
        <w:t>.</w:t>
      </w:r>
      <w:r w:rsidR="00F30537">
        <w:t xml:space="preserve"> However, </w:t>
      </w:r>
      <w:r w:rsidR="004566A1">
        <w:t xml:space="preserve">the </w:t>
      </w:r>
      <w:r w:rsidR="00F30537">
        <w:t xml:space="preserve">ADAL </w:t>
      </w:r>
      <w:r w:rsidR="004566A1">
        <w:t>implementation of</w:t>
      </w:r>
      <w:r w:rsidR="00A87E93">
        <w:t xml:space="preserve"> the authorization code flow in a native client</w:t>
      </w:r>
      <w:r w:rsidR="00F30537">
        <w:t xml:space="preserve"> cuts a few corners </w:t>
      </w:r>
      <w:r w:rsidR="004566A1">
        <w:t xml:space="preserve">and does not meet the requirements of </w:t>
      </w:r>
      <w:r w:rsidR="00A87E93">
        <w:t>the OAuth 2.0 framework</w:t>
      </w:r>
      <w:r w:rsidR="004566A1">
        <w:t xml:space="preserve"> and OpenID connect</w:t>
      </w:r>
      <w:r w:rsidR="00A87E93">
        <w:t xml:space="preserve">. </w:t>
      </w:r>
      <w:r w:rsidR="004566A1">
        <w:t>In order to implement the authorization code flow the right way, you must create an Azure application as a Web App / API instead of as a native client.</w:t>
      </w:r>
    </w:p>
    <w:p w14:paraId="6D050621" w14:textId="70BCB98E" w:rsidR="007C02C9" w:rsidRDefault="00DA1CB6" w:rsidP="007C02C9">
      <w:r>
        <w:t xml:space="preserve">The OAuth 2.0 framework differentiates between confidential clients and public clients. </w:t>
      </w:r>
      <w:r w:rsidR="007C02C9">
        <w:t xml:space="preserve">A </w:t>
      </w:r>
      <w:r w:rsidR="007C02C9" w:rsidRPr="007C02C9">
        <w:rPr>
          <w:i/>
        </w:rPr>
        <w:t>confidential client</w:t>
      </w:r>
      <w:r w:rsidR="007C02C9">
        <w:t xml:space="preserve"> is an application that contain </w:t>
      </w:r>
      <w:r w:rsidR="004566A1">
        <w:t xml:space="preserve">credentials </w:t>
      </w:r>
      <w:r w:rsidR="007C02C9">
        <w:t xml:space="preserve">such as a password or certificate file without exposing </w:t>
      </w:r>
      <w:r w:rsidR="004566A1">
        <w:t xml:space="preserve">this sensitive data </w:t>
      </w:r>
      <w:r w:rsidR="007C02C9">
        <w:t xml:space="preserve">to a potential attacker. A </w:t>
      </w:r>
      <w:r w:rsidR="007C02C9" w:rsidRPr="007C02C9">
        <w:rPr>
          <w:i/>
        </w:rPr>
        <w:t>public client</w:t>
      </w:r>
      <w:r w:rsidR="007C02C9">
        <w:t xml:space="preserve"> is the opposite</w:t>
      </w:r>
      <w:r w:rsidR="006233C7">
        <w:t xml:space="preserve"> because it </w:t>
      </w:r>
      <w:r w:rsidR="007C02C9">
        <w:t xml:space="preserve">cannot </w:t>
      </w:r>
      <w:r w:rsidR="004566A1">
        <w:t xml:space="preserve">protect </w:t>
      </w:r>
      <w:r w:rsidR="007C02C9">
        <w:t>sensitive data</w:t>
      </w:r>
      <w:r w:rsidR="006233C7">
        <w:t xml:space="preserve">. </w:t>
      </w:r>
      <w:r w:rsidR="004566A1">
        <w:t xml:space="preserve">A public client is used in </w:t>
      </w:r>
      <w:r w:rsidR="006233C7">
        <w:t xml:space="preserve">scenarios where an application is </w:t>
      </w:r>
      <w:r w:rsidR="007C02C9">
        <w:t>running on a client</w:t>
      </w:r>
      <w:r w:rsidR="006233C7">
        <w:t xml:space="preserve"> device or within a browser where an attacker can see </w:t>
      </w:r>
      <w:r w:rsidR="004566A1">
        <w:t>all the data used by the application</w:t>
      </w:r>
      <w:r w:rsidR="006233C7">
        <w:t>.</w:t>
      </w:r>
    </w:p>
    <w:p w14:paraId="5E8109A9" w14:textId="77777777" w:rsidR="0038066B" w:rsidRDefault="009C39D7" w:rsidP="007C02C9">
      <w:r>
        <w:lastRenderedPageBreak/>
        <w:t xml:space="preserve">Another import change is that the application </w:t>
      </w:r>
      <w:r w:rsidR="0038066B">
        <w:t xml:space="preserve">must be running at an HTTPS endpoint that is registered as a reply URL. This adds an important security dimension because Azure AD will only return an access token when it sees </w:t>
      </w:r>
      <w:proofErr w:type="spellStart"/>
      <w:r w:rsidR="0038066B">
        <w:t>tha</w:t>
      </w:r>
      <w:proofErr w:type="spellEnd"/>
      <w:r w:rsidR="0038066B">
        <w:t xml:space="preserve"> the application is running at an endpoint that is registered as a reply URL. This cuts down the attack surface.</w:t>
      </w:r>
    </w:p>
    <w:p w14:paraId="5FAC0E80" w14:textId="6608DEA9" w:rsidR="009C39D7" w:rsidRDefault="009C39D7" w:rsidP="007C02C9">
      <w:r>
        <w:t>Here is the high-level overview of the authorization code flow.</w:t>
      </w:r>
    </w:p>
    <w:p w14:paraId="7D52EC55" w14:textId="464962D0" w:rsidR="009C39D7" w:rsidRDefault="009C39D7" w:rsidP="009C39D7">
      <w:pPr>
        <w:pStyle w:val="ListParagraph"/>
        <w:numPr>
          <w:ilvl w:val="0"/>
          <w:numId w:val="21"/>
        </w:numPr>
      </w:pPr>
      <w:r>
        <w:t>The application redirects the user to the authorization endpoint.</w:t>
      </w:r>
      <w:r w:rsidR="0038066B">
        <w:t>to start flow</w:t>
      </w:r>
    </w:p>
    <w:p w14:paraId="08609F8E" w14:textId="66F79645" w:rsidR="0038066B" w:rsidRDefault="0038066B" w:rsidP="0038066B">
      <w:pPr>
        <w:pStyle w:val="ListParagraph"/>
        <w:numPr>
          <w:ilvl w:val="0"/>
          <w:numId w:val="21"/>
        </w:numPr>
      </w:pPr>
      <w:r>
        <w:t>User enter credentials and if required consents to required permissions</w:t>
      </w:r>
    </w:p>
    <w:p w14:paraId="434CB99F" w14:textId="4D5A753D" w:rsidR="0038066B" w:rsidRDefault="0038066B" w:rsidP="0038066B">
      <w:pPr>
        <w:pStyle w:val="ListParagraph"/>
        <w:numPr>
          <w:ilvl w:val="0"/>
          <w:numId w:val="21"/>
        </w:numPr>
      </w:pPr>
      <w:r>
        <w:t>Azure AD send POST to application with authorization code.</w:t>
      </w:r>
    </w:p>
    <w:p w14:paraId="06652502" w14:textId="629F4447" w:rsidR="00841EA9" w:rsidRPr="00841EA9" w:rsidRDefault="0038066B" w:rsidP="00482230">
      <w:pPr>
        <w:pStyle w:val="ListParagraph"/>
        <w:numPr>
          <w:ilvl w:val="0"/>
          <w:numId w:val="21"/>
        </w:numPr>
      </w:pPr>
      <w:r>
        <w:t>Application passes authorization code and application secret to token endpoint to acquire an access token</w:t>
      </w:r>
      <w:r w:rsidR="00841EA9">
        <w:t>.</w:t>
      </w:r>
    </w:p>
    <w:p w14:paraId="0406D6CF" w14:textId="43825E89" w:rsidR="0038066B" w:rsidRDefault="0038066B" w:rsidP="0038066B">
      <w:r>
        <w:t>Key point</w:t>
      </w:r>
    </w:p>
    <w:p w14:paraId="7B718941" w14:textId="26214EF6" w:rsidR="0038066B" w:rsidRDefault="0038066B" w:rsidP="0038066B">
      <w:pPr>
        <w:pStyle w:val="ListParagraph"/>
        <w:numPr>
          <w:ilvl w:val="0"/>
          <w:numId w:val="22"/>
        </w:numPr>
      </w:pPr>
      <w:r>
        <w:t>The application never sees the user's password</w:t>
      </w:r>
      <w:r w:rsidR="00841EA9">
        <w:t>.</w:t>
      </w:r>
    </w:p>
    <w:p w14:paraId="66DEF6A7" w14:textId="3F3D3AC2" w:rsidR="00841EA9" w:rsidRDefault="00841EA9" w:rsidP="00841EA9">
      <w:pPr>
        <w:pStyle w:val="ListParagraph"/>
        <w:numPr>
          <w:ilvl w:val="0"/>
          <w:numId w:val="22"/>
        </w:numPr>
      </w:pPr>
      <w:r>
        <w:t>The authentication flow validate both the user identity and the application identity.</w:t>
      </w:r>
    </w:p>
    <w:p w14:paraId="3497CAAE" w14:textId="6483E639" w:rsidR="00841EA9" w:rsidRPr="00841EA9" w:rsidRDefault="00841EA9" w:rsidP="00841EA9">
      <w:pPr>
        <w:pStyle w:val="ListParagraph"/>
        <w:numPr>
          <w:ilvl w:val="0"/>
          <w:numId w:val="22"/>
        </w:numPr>
      </w:pPr>
      <w:r>
        <w:t>Access token is acquired in server-to-server call so never passes through browser or client device.</w:t>
      </w:r>
    </w:p>
    <w:p w14:paraId="6FE949E1" w14:textId="69E2A80B" w:rsidR="00BF4EEE" w:rsidRDefault="00841EA9" w:rsidP="00BF4EEE">
      <w:r>
        <w:t>You need more than just ADAL to implement the authorization code flow. If you are developing with ASP.NET MVC, the most common approach is to combine ADAL together with the OWEN framework and a set of OWEN middleware components provide by Microsoft.</w:t>
      </w:r>
    </w:p>
    <w:p w14:paraId="3755A01D" w14:textId="6181007A" w:rsidR="00841EA9" w:rsidRDefault="00841EA9" w:rsidP="00BF4EEE">
      <w:r>
        <w:t>What is OWEN? 1 paragraph.</w:t>
      </w:r>
    </w:p>
    <w:p w14:paraId="2CFC2143" w14:textId="6B19B298" w:rsidR="00841EA9" w:rsidRDefault="00841EA9" w:rsidP="00BF4EEE">
      <w:r>
        <w:t>What does OWEN add</w:t>
      </w:r>
    </w:p>
    <w:p w14:paraId="53E5619C" w14:textId="605EF278" w:rsidR="00841EA9" w:rsidRDefault="00841EA9" w:rsidP="00841EA9">
      <w:pPr>
        <w:pStyle w:val="ListParagraph"/>
        <w:numPr>
          <w:ilvl w:val="0"/>
          <w:numId w:val="23"/>
        </w:numPr>
      </w:pPr>
      <w:r>
        <w:t>It know how to redirect to authorization endpoint.</w:t>
      </w:r>
    </w:p>
    <w:p w14:paraId="3588D96F" w14:textId="02FBD225" w:rsidR="00841EA9" w:rsidRDefault="00841EA9" w:rsidP="00841EA9">
      <w:pPr>
        <w:pStyle w:val="ListParagraph"/>
        <w:numPr>
          <w:ilvl w:val="0"/>
          <w:numId w:val="23"/>
        </w:numPr>
      </w:pPr>
      <w:r>
        <w:t>It provide listening mechanism to handle POST callback from Azure AD with authorization code.</w:t>
      </w:r>
    </w:p>
    <w:p w14:paraId="11B991FD" w14:textId="6C3448FC" w:rsidR="00841EA9" w:rsidRDefault="00841EA9" w:rsidP="00841EA9">
      <w:pPr>
        <w:pStyle w:val="ListParagraph"/>
        <w:numPr>
          <w:ilvl w:val="0"/>
          <w:numId w:val="23"/>
        </w:numPr>
      </w:pPr>
      <w:r>
        <w:t>After the end of the authentication process, OWEN middle populates the ASP.NET principal object</w:t>
      </w:r>
    </w:p>
    <w:p w14:paraId="2CE0CAEF" w14:textId="324F9040" w:rsidR="00841EA9" w:rsidRPr="00841EA9" w:rsidRDefault="00841EA9" w:rsidP="00841EA9">
      <w:pPr>
        <w:pStyle w:val="ListParagraph"/>
        <w:numPr>
          <w:ilvl w:val="0"/>
          <w:numId w:val="23"/>
        </w:numPr>
      </w:pPr>
      <w:r>
        <w:t>Allow you to use Authorization attribute</w:t>
      </w:r>
    </w:p>
    <w:p w14:paraId="09609406" w14:textId="1F89B9C1" w:rsidR="00841EA9" w:rsidRDefault="001C003E" w:rsidP="00BF4EEE">
      <w:r>
        <w:t>Here are the NuGet packages</w:t>
      </w:r>
    </w:p>
    <w:p w14:paraId="354DD245" w14:textId="77777777" w:rsidR="001C003E" w:rsidRDefault="001C003E" w:rsidP="001C003E">
      <w:pPr>
        <w:pStyle w:val="ListParagraph"/>
        <w:numPr>
          <w:ilvl w:val="0"/>
          <w:numId w:val="24"/>
        </w:numPr>
      </w:pPr>
      <w:proofErr w:type="spellStart"/>
      <w:r>
        <w:t>Microsoft.Owin</w:t>
      </w:r>
      <w:proofErr w:type="spellEnd"/>
    </w:p>
    <w:p w14:paraId="058869AD" w14:textId="77777777" w:rsidR="001C003E" w:rsidRDefault="001C003E" w:rsidP="001C003E">
      <w:pPr>
        <w:pStyle w:val="ListParagraph"/>
        <w:numPr>
          <w:ilvl w:val="0"/>
          <w:numId w:val="24"/>
        </w:numPr>
      </w:pPr>
      <w:proofErr w:type="spellStart"/>
      <w:r>
        <w:t>Microsoft.Owin.Host.SystemWeb</w:t>
      </w:r>
      <w:proofErr w:type="spellEnd"/>
    </w:p>
    <w:p w14:paraId="5D4AC5B2" w14:textId="77777777" w:rsidR="001C003E" w:rsidRDefault="001C003E" w:rsidP="001C003E">
      <w:pPr>
        <w:pStyle w:val="ListParagraph"/>
        <w:numPr>
          <w:ilvl w:val="0"/>
          <w:numId w:val="24"/>
        </w:numPr>
      </w:pPr>
      <w:proofErr w:type="spellStart"/>
      <w:r>
        <w:t>Microsoft.Owin.Security</w:t>
      </w:r>
      <w:proofErr w:type="spellEnd"/>
    </w:p>
    <w:p w14:paraId="188F322E" w14:textId="77777777" w:rsidR="001C003E" w:rsidRDefault="001C003E" w:rsidP="001C003E">
      <w:pPr>
        <w:pStyle w:val="ListParagraph"/>
        <w:numPr>
          <w:ilvl w:val="0"/>
          <w:numId w:val="24"/>
        </w:numPr>
      </w:pPr>
      <w:proofErr w:type="spellStart"/>
      <w:r>
        <w:t>Microsoft.Owin.Security.Cookies</w:t>
      </w:r>
      <w:proofErr w:type="spellEnd"/>
    </w:p>
    <w:p w14:paraId="01A7EEF8" w14:textId="4884D37F" w:rsidR="001C003E" w:rsidRDefault="001C003E" w:rsidP="001C003E">
      <w:pPr>
        <w:pStyle w:val="ListParagraph"/>
        <w:numPr>
          <w:ilvl w:val="0"/>
          <w:numId w:val="24"/>
        </w:numPr>
      </w:pPr>
      <w:proofErr w:type="spellStart"/>
      <w:r>
        <w:t>Microsoft.Owin.Security.OpenIdConnect</w:t>
      </w:r>
      <w:proofErr w:type="spellEnd"/>
    </w:p>
    <w:p w14:paraId="1CC8014F" w14:textId="47E5F494" w:rsidR="001C003E" w:rsidRDefault="001C003E" w:rsidP="00BF4EEE">
      <w:r>
        <w:t>More</w:t>
      </w:r>
    </w:p>
    <w:p w14:paraId="13944E53" w14:textId="77777777" w:rsidR="001C003E" w:rsidRDefault="001C003E" w:rsidP="001C003E">
      <w:pPr>
        <w:pStyle w:val="MainCodeBlock"/>
      </w:pPr>
      <w:r>
        <w:t>public partial class Startup {</w:t>
      </w:r>
    </w:p>
    <w:p w14:paraId="730714AC" w14:textId="77777777" w:rsidR="001C003E" w:rsidRDefault="001C003E" w:rsidP="001C003E">
      <w:pPr>
        <w:pStyle w:val="MainCodeBlock"/>
      </w:pPr>
    </w:p>
    <w:p w14:paraId="3447E262" w14:textId="762EA7D6" w:rsidR="001C003E" w:rsidRDefault="001C003E" w:rsidP="001C003E">
      <w:pPr>
        <w:pStyle w:val="MainCodeBlock"/>
      </w:pPr>
      <w:r>
        <w:t xml:space="preserve">  private static string commonAuthority = "</w:t>
      </w:r>
      <w:r w:rsidRPr="001C003E">
        <w:t xml:space="preserve"> </w:t>
      </w:r>
      <w:r>
        <w:t>https://login.microsoftonline.com/common/";</w:t>
      </w:r>
    </w:p>
    <w:p w14:paraId="44C49A26" w14:textId="77777777" w:rsidR="001C003E" w:rsidRDefault="001C003E" w:rsidP="001C003E">
      <w:pPr>
        <w:pStyle w:val="MainCodeBlock"/>
      </w:pPr>
      <w:r>
        <w:t xml:space="preserve">  private static string clientId = ConfigurationManager.AppSettings["client-id"];</w:t>
      </w:r>
    </w:p>
    <w:p w14:paraId="3D170328" w14:textId="77777777" w:rsidR="001C003E" w:rsidRDefault="001C003E" w:rsidP="001C003E">
      <w:pPr>
        <w:pStyle w:val="MainCodeBlock"/>
      </w:pPr>
      <w:r>
        <w:t xml:space="preserve">  private static string replyUrl = ConfigurationManager.AppSettings["reply-url"];</w:t>
      </w:r>
    </w:p>
    <w:p w14:paraId="36E0DBAA" w14:textId="77777777" w:rsidR="001C003E" w:rsidRDefault="001C003E" w:rsidP="001C003E">
      <w:pPr>
        <w:pStyle w:val="MainCodeBlock"/>
      </w:pPr>
    </w:p>
    <w:p w14:paraId="7F7ABB46" w14:textId="0C9D7F07" w:rsidR="001C003E" w:rsidRDefault="001C003E" w:rsidP="001C003E">
      <w:pPr>
        <w:pStyle w:val="MainCodeBlock"/>
      </w:pPr>
      <w:r>
        <w:t xml:space="preserve">  public void ConfigureAuth(IAppBuilder app) {</w:t>
      </w:r>
    </w:p>
    <w:p w14:paraId="28736B7E" w14:textId="7EF14DDE" w:rsidR="001C003E" w:rsidRDefault="001C003E" w:rsidP="001C003E">
      <w:pPr>
        <w:pStyle w:val="MainCodeBlock"/>
      </w:pPr>
      <w:r>
        <w:t xml:space="preserve">    app.SetDefaultSignInAsAuthenticationType(CookieAuthenticationDefaults.AuthenticationType);</w:t>
      </w:r>
    </w:p>
    <w:p w14:paraId="7775FCF0" w14:textId="1E821903" w:rsidR="001C003E" w:rsidRDefault="001C003E" w:rsidP="001C003E">
      <w:pPr>
        <w:pStyle w:val="MainCodeBlock"/>
      </w:pPr>
      <w:r>
        <w:t xml:space="preserve">    app.UseCookieAuthentication(new CookieAuthenticationOptions());</w:t>
      </w:r>
    </w:p>
    <w:p w14:paraId="047588A4" w14:textId="77777777" w:rsidR="001C003E" w:rsidRDefault="001C003E" w:rsidP="001C003E">
      <w:pPr>
        <w:pStyle w:val="MainCodeBlock"/>
      </w:pPr>
      <w:r>
        <w:t xml:space="preserve">    app.UseOpenIdConnectAuthentication(</w:t>
      </w:r>
    </w:p>
    <w:p w14:paraId="3AF95E9B" w14:textId="6BA1577E" w:rsidR="001C003E" w:rsidRDefault="001C003E" w:rsidP="001C003E">
      <w:pPr>
        <w:pStyle w:val="MainCodeBlock"/>
      </w:pPr>
      <w:r>
        <w:t xml:space="preserve">        new OpenIdConnectAuthenticationOptions {</w:t>
      </w:r>
    </w:p>
    <w:p w14:paraId="0BAF44A4" w14:textId="77777777" w:rsidR="001C003E" w:rsidRDefault="001C003E" w:rsidP="001C003E">
      <w:pPr>
        <w:pStyle w:val="MainCodeBlock"/>
      </w:pPr>
      <w:r>
        <w:t xml:space="preserve">          ClientId = clientId,</w:t>
      </w:r>
    </w:p>
    <w:p w14:paraId="5DE9035F" w14:textId="77777777" w:rsidR="001C003E" w:rsidRDefault="001C003E" w:rsidP="001C003E">
      <w:pPr>
        <w:pStyle w:val="MainCodeBlock"/>
      </w:pPr>
      <w:r>
        <w:t xml:space="preserve">          Authority = commonAuthority,</w:t>
      </w:r>
    </w:p>
    <w:p w14:paraId="4F332B67" w14:textId="77777777" w:rsidR="001C003E" w:rsidRDefault="001C003E" w:rsidP="001C003E">
      <w:pPr>
        <w:pStyle w:val="MainCodeBlock"/>
      </w:pPr>
      <w:r>
        <w:t xml:space="preserve">          TokenValidationParameters = new TokenValidationParameters { ValidateIssuer = false },</w:t>
      </w:r>
    </w:p>
    <w:p w14:paraId="327DD962" w14:textId="3589B575" w:rsidR="001C003E" w:rsidRDefault="001C003E" w:rsidP="001C003E">
      <w:pPr>
        <w:pStyle w:val="MainCodeBlock"/>
      </w:pPr>
      <w:r>
        <w:t xml:space="preserve">          PostLogoutRedirectUri = replyUrl,</w:t>
      </w:r>
    </w:p>
    <w:p w14:paraId="2109492A" w14:textId="77777777" w:rsidR="001C003E" w:rsidRDefault="001C003E" w:rsidP="001C003E">
      <w:pPr>
        <w:pStyle w:val="MainCodeBlock"/>
      </w:pPr>
      <w:r>
        <w:t xml:space="preserve">          Notifications = new OpenIdConnectAuthenticationNotifications() {</w:t>
      </w:r>
    </w:p>
    <w:p w14:paraId="7C488B73" w14:textId="7F032BF5" w:rsidR="001C003E" w:rsidRDefault="001C003E" w:rsidP="001C003E">
      <w:pPr>
        <w:pStyle w:val="MainCodeBlock"/>
      </w:pPr>
      <w:r>
        <w:t xml:space="preserve">            AuthorizationCodeReceived = (context) =&gt; {</w:t>
      </w:r>
    </w:p>
    <w:p w14:paraId="66CF3681" w14:textId="679F8A53" w:rsidR="001C003E" w:rsidRDefault="001C003E" w:rsidP="001C003E">
      <w:pPr>
        <w:pStyle w:val="MainCodeBlock"/>
      </w:pPr>
      <w:r>
        <w:t xml:space="preserve">              // code to authenticate and acquire access token</w:t>
      </w:r>
    </w:p>
    <w:p w14:paraId="37BA49C5" w14:textId="7EC1AB22" w:rsidR="001C003E" w:rsidRDefault="001C003E" w:rsidP="001C003E">
      <w:pPr>
        <w:pStyle w:val="MainCodeBlock"/>
      </w:pPr>
      <w:r>
        <w:t xml:space="preserve">            }</w:t>
      </w:r>
    </w:p>
    <w:p w14:paraId="3FEE08DD" w14:textId="77777777" w:rsidR="001C003E" w:rsidRDefault="001C003E" w:rsidP="001C003E">
      <w:pPr>
        <w:pStyle w:val="MainCodeBlock"/>
      </w:pPr>
      <w:r>
        <w:t xml:space="preserve">        });</w:t>
      </w:r>
    </w:p>
    <w:p w14:paraId="29D6D137" w14:textId="77777777" w:rsidR="001C003E" w:rsidRDefault="001C003E" w:rsidP="001C003E">
      <w:pPr>
        <w:pStyle w:val="MainCodeBlock"/>
      </w:pPr>
      <w:r>
        <w:t xml:space="preserve">  }</w:t>
      </w:r>
    </w:p>
    <w:p w14:paraId="3124F709" w14:textId="77777777" w:rsidR="001C003E" w:rsidRDefault="001C003E" w:rsidP="001C003E">
      <w:pPr>
        <w:pStyle w:val="MainCodeBlock"/>
      </w:pPr>
    </w:p>
    <w:p w14:paraId="5BE4BFE9" w14:textId="7225D5C1" w:rsidR="001C003E" w:rsidRDefault="001C003E" w:rsidP="001C003E">
      <w:pPr>
        <w:pStyle w:val="MainCodeBlock"/>
      </w:pPr>
      <w:r>
        <w:t>}</w:t>
      </w:r>
    </w:p>
    <w:p w14:paraId="06A7FD5F" w14:textId="4DC2C95E" w:rsidR="00683536" w:rsidRDefault="00683536" w:rsidP="00BF4EEE">
      <w:r>
        <w:t xml:space="preserve">And now you add a controller class named </w:t>
      </w:r>
      <w:proofErr w:type="spellStart"/>
      <w:r>
        <w:t>AccountControl</w:t>
      </w:r>
      <w:proofErr w:type="spellEnd"/>
      <w:r>
        <w:t>.</w:t>
      </w:r>
    </w:p>
    <w:p w14:paraId="44B3E6D3" w14:textId="10321B96" w:rsidR="00683536" w:rsidRDefault="00683536" w:rsidP="00BF4EEE">
      <w:r>
        <w:t>more</w:t>
      </w:r>
    </w:p>
    <w:p w14:paraId="5E32302B" w14:textId="77777777" w:rsidR="00683536" w:rsidRDefault="00683536" w:rsidP="00683536">
      <w:pPr>
        <w:pStyle w:val="MainCodeBlock"/>
      </w:pPr>
      <w:r>
        <w:lastRenderedPageBreak/>
        <w:t>using System.Web;</w:t>
      </w:r>
    </w:p>
    <w:p w14:paraId="466EC2CE" w14:textId="77777777" w:rsidR="00683536" w:rsidRDefault="00683536" w:rsidP="00683536">
      <w:pPr>
        <w:pStyle w:val="MainCodeBlock"/>
      </w:pPr>
      <w:r>
        <w:t>using System.Web.Mvc;</w:t>
      </w:r>
    </w:p>
    <w:p w14:paraId="223422DE" w14:textId="77777777" w:rsidR="00683536" w:rsidRDefault="00683536" w:rsidP="00683536">
      <w:pPr>
        <w:pStyle w:val="MainCodeBlock"/>
      </w:pPr>
      <w:r>
        <w:t>using Microsoft.Owin.Security.Cookies;</w:t>
      </w:r>
    </w:p>
    <w:p w14:paraId="452A63CF" w14:textId="77777777" w:rsidR="00683536" w:rsidRDefault="00683536" w:rsidP="00683536">
      <w:pPr>
        <w:pStyle w:val="MainCodeBlock"/>
      </w:pPr>
      <w:r>
        <w:t>using Microsoft.Owin.Security.OpenIdConnect;</w:t>
      </w:r>
    </w:p>
    <w:p w14:paraId="0643C8C8" w14:textId="77777777" w:rsidR="00683536" w:rsidRDefault="00683536" w:rsidP="00683536">
      <w:pPr>
        <w:pStyle w:val="MainCodeBlock"/>
      </w:pPr>
      <w:r>
        <w:t>using Microsoft.Owin.Security;</w:t>
      </w:r>
    </w:p>
    <w:p w14:paraId="717A4631" w14:textId="77777777" w:rsidR="00683536" w:rsidRDefault="00683536" w:rsidP="00683536">
      <w:pPr>
        <w:pStyle w:val="MainCodeBlock"/>
      </w:pPr>
    </w:p>
    <w:p w14:paraId="7AE3C613" w14:textId="77777777" w:rsidR="00683536" w:rsidRDefault="00683536" w:rsidP="00683536">
      <w:pPr>
        <w:pStyle w:val="MainCodeBlock"/>
      </w:pPr>
      <w:r>
        <w:t>namespace DailyReporterPersonal.Controllers {</w:t>
      </w:r>
    </w:p>
    <w:p w14:paraId="0F32C5E9" w14:textId="77777777" w:rsidR="00683536" w:rsidRDefault="00683536" w:rsidP="00683536">
      <w:pPr>
        <w:pStyle w:val="MainCodeBlock"/>
      </w:pPr>
      <w:r>
        <w:t xml:space="preserve">  public class AccountController : Controller {</w:t>
      </w:r>
    </w:p>
    <w:p w14:paraId="29DF2AA0" w14:textId="77777777" w:rsidR="00683536" w:rsidRDefault="00683536" w:rsidP="00683536">
      <w:pPr>
        <w:pStyle w:val="MainCodeBlock"/>
      </w:pPr>
    </w:p>
    <w:p w14:paraId="717311B1" w14:textId="77777777" w:rsidR="00683536" w:rsidRDefault="00683536" w:rsidP="00683536">
      <w:pPr>
        <w:pStyle w:val="MainCodeBlock"/>
      </w:pPr>
      <w:r>
        <w:t xml:space="preserve">    public void SignIn() {</w:t>
      </w:r>
    </w:p>
    <w:p w14:paraId="667A9DC6" w14:textId="77777777" w:rsidR="00683536" w:rsidRDefault="00683536" w:rsidP="00683536">
      <w:pPr>
        <w:pStyle w:val="MainCodeBlock"/>
      </w:pPr>
      <w:r>
        <w:t xml:space="preserve">      if (!Request.IsAuthenticated) {</w:t>
      </w:r>
    </w:p>
    <w:p w14:paraId="0903931E" w14:textId="77777777" w:rsidR="00683536" w:rsidRDefault="00683536" w:rsidP="00683536">
      <w:pPr>
        <w:pStyle w:val="MainCodeBlock"/>
      </w:pPr>
      <w:r>
        <w:t xml:space="preserve">        HttpContext.GetOwinContext().Authentication.Challenge(</w:t>
      </w:r>
    </w:p>
    <w:p w14:paraId="692FA5BC" w14:textId="77777777" w:rsidR="00683536" w:rsidRDefault="00683536" w:rsidP="00683536">
      <w:pPr>
        <w:pStyle w:val="MainCodeBlock"/>
      </w:pPr>
      <w:r>
        <w:t xml:space="preserve">            new AuthenticationProperties { RedirectUri = "/" },</w:t>
      </w:r>
    </w:p>
    <w:p w14:paraId="63F61435" w14:textId="77777777" w:rsidR="00683536" w:rsidRDefault="00683536" w:rsidP="00683536">
      <w:pPr>
        <w:pStyle w:val="MainCodeBlock"/>
      </w:pPr>
      <w:r>
        <w:t xml:space="preserve">            OpenIdConnectAuthenticationDefaults.AuthenticationType);</w:t>
      </w:r>
    </w:p>
    <w:p w14:paraId="72721935" w14:textId="77777777" w:rsidR="00683536" w:rsidRDefault="00683536" w:rsidP="00683536">
      <w:pPr>
        <w:pStyle w:val="MainCodeBlock"/>
      </w:pPr>
      <w:r>
        <w:t xml:space="preserve">      }</w:t>
      </w:r>
    </w:p>
    <w:p w14:paraId="1E3DEBEF" w14:textId="77777777" w:rsidR="00683536" w:rsidRDefault="00683536" w:rsidP="00683536">
      <w:pPr>
        <w:pStyle w:val="MainCodeBlock"/>
      </w:pPr>
      <w:r>
        <w:t xml:space="preserve">    }</w:t>
      </w:r>
    </w:p>
    <w:p w14:paraId="4890F608" w14:textId="77777777" w:rsidR="00683536" w:rsidRDefault="00683536" w:rsidP="00683536">
      <w:pPr>
        <w:pStyle w:val="MainCodeBlock"/>
      </w:pPr>
    </w:p>
    <w:p w14:paraId="7C3B724F" w14:textId="77777777" w:rsidR="00683536" w:rsidRDefault="00683536" w:rsidP="00683536">
      <w:pPr>
        <w:pStyle w:val="MainCodeBlock"/>
      </w:pPr>
      <w:r>
        <w:t xml:space="preserve">    public void SignOut() {</w:t>
      </w:r>
    </w:p>
    <w:p w14:paraId="187E7BAC" w14:textId="77777777" w:rsidR="00683536" w:rsidRDefault="00683536" w:rsidP="00683536">
      <w:pPr>
        <w:pStyle w:val="MainCodeBlock"/>
      </w:pPr>
      <w:r>
        <w:t xml:space="preserve">      string callbackUrl = Url.Action("SignOutCallback", "Account", </w:t>
      </w:r>
    </w:p>
    <w:p w14:paraId="0F9D4600" w14:textId="42320CCC" w:rsidR="00683536" w:rsidRDefault="00683536" w:rsidP="00683536">
      <w:pPr>
        <w:pStyle w:val="MainCodeBlock"/>
      </w:pPr>
      <w:r>
        <w:t xml:space="preserve">                                      routeValues: null, protocol: Request.Url.Scheme);</w:t>
      </w:r>
    </w:p>
    <w:p w14:paraId="4CE95C79" w14:textId="77777777" w:rsidR="00683536" w:rsidRDefault="00683536" w:rsidP="00683536">
      <w:pPr>
        <w:pStyle w:val="MainCodeBlock"/>
      </w:pPr>
    </w:p>
    <w:p w14:paraId="1F9326DF" w14:textId="1521CE05" w:rsidR="00683536" w:rsidRDefault="00683536" w:rsidP="00683536">
      <w:pPr>
        <w:pStyle w:val="MainCodeBlock"/>
      </w:pPr>
      <w:r>
        <w:t xml:space="preserve">      HttpContext.GetOwinContext().Authentication.SignOut(</w:t>
      </w:r>
    </w:p>
    <w:p w14:paraId="6B470DAE" w14:textId="77777777" w:rsidR="00683536" w:rsidRDefault="00683536" w:rsidP="00683536">
      <w:pPr>
        <w:pStyle w:val="MainCodeBlock"/>
      </w:pPr>
      <w:r>
        <w:t xml:space="preserve">          new AuthenticationProperties { RedirectUri = callbackUrl },</w:t>
      </w:r>
    </w:p>
    <w:p w14:paraId="1FE4AFCB" w14:textId="77777777" w:rsidR="00683536" w:rsidRDefault="00683536" w:rsidP="00683536">
      <w:pPr>
        <w:pStyle w:val="MainCodeBlock"/>
      </w:pPr>
      <w:r>
        <w:t xml:space="preserve">          OpenIdConnectAuthenticationDefaults.AuthenticationType, </w:t>
      </w:r>
    </w:p>
    <w:p w14:paraId="2338C1A9" w14:textId="77777777" w:rsidR="00683536" w:rsidRDefault="00683536" w:rsidP="00683536">
      <w:pPr>
        <w:pStyle w:val="MainCodeBlock"/>
      </w:pPr>
      <w:r>
        <w:t xml:space="preserve">          CookieAuthenticationDefaults.AuthenticationType);</w:t>
      </w:r>
    </w:p>
    <w:p w14:paraId="536A2BBD" w14:textId="77777777" w:rsidR="00683536" w:rsidRDefault="00683536" w:rsidP="00683536">
      <w:pPr>
        <w:pStyle w:val="MainCodeBlock"/>
      </w:pPr>
      <w:r>
        <w:t xml:space="preserve">    }</w:t>
      </w:r>
    </w:p>
    <w:p w14:paraId="2B1CC61B" w14:textId="77777777" w:rsidR="00683536" w:rsidRDefault="00683536" w:rsidP="00683536">
      <w:pPr>
        <w:pStyle w:val="MainCodeBlock"/>
      </w:pPr>
    </w:p>
    <w:p w14:paraId="09E8C87D" w14:textId="77777777" w:rsidR="00683536" w:rsidRDefault="00683536" w:rsidP="00683536">
      <w:pPr>
        <w:pStyle w:val="MainCodeBlock"/>
      </w:pPr>
      <w:r>
        <w:t xml:space="preserve">    public ActionResult SignOutCallback() {</w:t>
      </w:r>
    </w:p>
    <w:p w14:paraId="42600C3F" w14:textId="77777777" w:rsidR="00683536" w:rsidRDefault="00683536" w:rsidP="00683536">
      <w:pPr>
        <w:pStyle w:val="MainCodeBlock"/>
      </w:pPr>
      <w:r>
        <w:t xml:space="preserve">      if (Request.IsAuthenticated) {</w:t>
      </w:r>
    </w:p>
    <w:p w14:paraId="79C2A67F" w14:textId="77777777" w:rsidR="00683536" w:rsidRDefault="00683536" w:rsidP="00683536">
      <w:pPr>
        <w:pStyle w:val="MainCodeBlock"/>
      </w:pPr>
      <w:r>
        <w:t xml:space="preserve">        return RedirectToAction("Index", "Home");</w:t>
      </w:r>
    </w:p>
    <w:p w14:paraId="3B7A5FA1" w14:textId="77777777" w:rsidR="00683536" w:rsidRDefault="00683536" w:rsidP="00683536">
      <w:pPr>
        <w:pStyle w:val="MainCodeBlock"/>
      </w:pPr>
      <w:r>
        <w:t xml:space="preserve">      }</w:t>
      </w:r>
    </w:p>
    <w:p w14:paraId="60B38950" w14:textId="77777777" w:rsidR="00683536" w:rsidRDefault="00683536" w:rsidP="00683536">
      <w:pPr>
        <w:pStyle w:val="MainCodeBlock"/>
      </w:pPr>
      <w:r>
        <w:t xml:space="preserve">      return View();</w:t>
      </w:r>
    </w:p>
    <w:p w14:paraId="62A7BC7E" w14:textId="77777777" w:rsidR="00683536" w:rsidRDefault="00683536" w:rsidP="00683536">
      <w:pPr>
        <w:pStyle w:val="MainCodeBlock"/>
      </w:pPr>
      <w:r>
        <w:t xml:space="preserve">    }</w:t>
      </w:r>
    </w:p>
    <w:p w14:paraId="57F72655" w14:textId="77777777" w:rsidR="00683536" w:rsidRDefault="00683536" w:rsidP="00683536">
      <w:pPr>
        <w:pStyle w:val="MainCodeBlock"/>
      </w:pPr>
    </w:p>
    <w:p w14:paraId="3F866EAF" w14:textId="77777777" w:rsidR="00683536" w:rsidRDefault="00683536" w:rsidP="00683536">
      <w:pPr>
        <w:pStyle w:val="MainCodeBlock"/>
      </w:pPr>
      <w:r>
        <w:t xml:space="preserve">    [Authorize]</w:t>
      </w:r>
    </w:p>
    <w:p w14:paraId="23510751" w14:textId="77777777" w:rsidR="00683536" w:rsidRDefault="00683536" w:rsidP="00683536">
      <w:pPr>
        <w:pStyle w:val="MainCodeBlock"/>
      </w:pPr>
      <w:r>
        <w:t xml:space="preserve">    public ActionResult UserProfile() {</w:t>
      </w:r>
    </w:p>
    <w:p w14:paraId="76927CCC" w14:textId="77777777" w:rsidR="00683536" w:rsidRDefault="00683536" w:rsidP="00683536">
      <w:pPr>
        <w:pStyle w:val="MainCodeBlock"/>
      </w:pPr>
      <w:r>
        <w:t xml:space="preserve">      return View();</w:t>
      </w:r>
    </w:p>
    <w:p w14:paraId="6CCA9E29" w14:textId="77777777" w:rsidR="00683536" w:rsidRDefault="00683536" w:rsidP="00683536">
      <w:pPr>
        <w:pStyle w:val="MainCodeBlock"/>
      </w:pPr>
      <w:r>
        <w:t xml:space="preserve">    }</w:t>
      </w:r>
    </w:p>
    <w:p w14:paraId="34227512" w14:textId="77777777" w:rsidR="00683536" w:rsidRDefault="00683536" w:rsidP="00683536">
      <w:pPr>
        <w:pStyle w:val="MainCodeBlock"/>
      </w:pPr>
    </w:p>
    <w:p w14:paraId="28F1F5DA" w14:textId="77777777" w:rsidR="00683536" w:rsidRDefault="00683536" w:rsidP="00683536">
      <w:pPr>
        <w:pStyle w:val="MainCodeBlock"/>
      </w:pPr>
      <w:r>
        <w:t xml:space="preserve">  }</w:t>
      </w:r>
    </w:p>
    <w:p w14:paraId="5F9BF5A3" w14:textId="65717C84" w:rsidR="00683536" w:rsidRDefault="00683536" w:rsidP="00683536">
      <w:pPr>
        <w:pStyle w:val="MainCodeBlock"/>
      </w:pPr>
      <w:r>
        <w:t>}</w:t>
      </w:r>
    </w:p>
    <w:p w14:paraId="63C44122" w14:textId="16138A29"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 xml:space="preserve">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w:t>
      </w:r>
      <w:r>
        <w:lastRenderedPageBreak/>
        <w:t>running within a pre-configured DNS domain on the Internet. This can really help to decrease the surface area that is exposed to attackers.</w:t>
      </w:r>
    </w:p>
    <w:p w14:paraId="5B5F1B48" w14:textId="77777777" w:rsidR="008846B9" w:rsidRDefault="008846B9" w:rsidP="008846B9">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0.4pt;height:147.6pt" o:ole="">
            <v:imagedata r:id="rId120" o:title=""/>
          </v:shape>
          <o:OLEObject Type="Embed" ProgID="Visio.Drawing.15" ShapeID="_x0000_i1027" DrawAspect="Content" ObjectID="_1600942022" r:id="rId121"/>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36B5DEE2" w14:textId="77777777" w:rsidR="00F54524" w:rsidRPr="00F54524" w:rsidRDefault="00F54524" w:rsidP="00F54524"/>
    <w:p w14:paraId="555E266A" w14:textId="1DD4DBA4" w:rsidR="00F54524" w:rsidRDefault="00F54524" w:rsidP="006A3474">
      <w:pPr>
        <w:pStyle w:val="Heading2"/>
      </w:pPr>
      <w:r>
        <w:t>Choosing the Best Authentication Flow for Your Scenario</w:t>
      </w:r>
    </w:p>
    <w:p w14:paraId="09FAF3EB" w14:textId="655BE230" w:rsidR="00F54524" w:rsidRPr="00F54524" w:rsidRDefault="00F54524" w:rsidP="00F54524">
      <w:proofErr w:type="spellStart"/>
      <w:r>
        <w:t>xxxxxxx</w:t>
      </w:r>
      <w:proofErr w:type="spellEnd"/>
    </w:p>
    <w:p w14:paraId="291E47FD" w14:textId="21DA78EF" w:rsidR="006A3474" w:rsidRDefault="00651204" w:rsidP="006A3474">
      <w:pPr>
        <w:pStyle w:val="Heading2"/>
      </w:pPr>
      <w:r>
        <w:t>Understanding the Azure AD v2.0 Endpoint</w:t>
      </w:r>
    </w:p>
    <w:p w14:paraId="6114419A" w14:textId="414694CD" w:rsidR="0002542B" w:rsidRDefault="00651204" w:rsidP="00651204">
      <w:r>
        <w:t>The v1.0 endpoint allows only work and school accounts to sign in to your application (Azure AD). The v2.0 endpoint allows work and school accounts from Azure AD and personal accounts (MSA) (hotmail.com, outlook.com, msn.com) to sign in.</w:t>
      </w:r>
    </w:p>
    <w:p w14:paraId="4BC7471A" w14:textId="4F5DD72A" w:rsidR="00651204" w:rsidRDefault="00651204" w:rsidP="00651204">
      <w:r>
        <w:t>v2.0 supports i</w:t>
      </w:r>
      <w:r w:rsidRPr="00651204">
        <w:t>ncremental and dynamic consent</w:t>
      </w:r>
      <w:r>
        <w:t>.</w:t>
      </w:r>
    </w:p>
    <w:p w14:paraId="5E1437B4" w14:textId="2224A493" w:rsidR="00651204" w:rsidRDefault="00651204" w:rsidP="00651204">
      <w:r>
        <w:lastRenderedPageBreak/>
        <w:t xml:space="preserve">v2.0 supports also changes the way you work with resource </w:t>
      </w:r>
      <w:proofErr w:type="spellStart"/>
      <w:r>
        <w:t>identiters</w:t>
      </w:r>
      <w:proofErr w:type="spellEnd"/>
      <w:r>
        <w:t xml:space="preserve"> and scopes. In v2.0 that are combined together </w:t>
      </w:r>
      <w:proofErr w:type="spellStart"/>
      <w:r>
        <w:t>ans</w:t>
      </w:r>
      <w:proofErr w:type="spellEnd"/>
      <w:r>
        <w:t xml:space="preserve"> a scope will contain bot</w:t>
      </w:r>
      <w:r w:rsidR="00E23695">
        <w:t>h a resource I</w:t>
      </w:r>
      <w:r>
        <w:t>D and a permissions</w:t>
      </w:r>
    </w:p>
    <w:p w14:paraId="3D59F055" w14:textId="1D11D3E3" w:rsidR="00651204" w:rsidRDefault="00651204" w:rsidP="00651204">
      <w:r>
        <w:t>v2.0 does not autom</w:t>
      </w:r>
      <w:r w:rsidR="00E23695">
        <w:t>atically pass</w:t>
      </w:r>
      <w:r>
        <w:t xml:space="preserve"> a refresh token and an id token during an authentication</w:t>
      </w:r>
      <w:r w:rsidR="00E23695">
        <w:t xml:space="preserve"> flow</w:t>
      </w:r>
      <w:r>
        <w:t xml:space="preserve">. Instead, you application must request permissions using well-known scopes. You application must be granted the </w:t>
      </w:r>
      <w:proofErr w:type="spellStart"/>
      <w:r w:rsidRPr="00651204">
        <w:t>offline_access</w:t>
      </w:r>
      <w:proofErr w:type="spellEnd"/>
      <w:r>
        <w:t xml:space="preserve"> scope in order to receive </w:t>
      </w:r>
      <w:r w:rsidR="00E23695">
        <w:t>refresh tokens. You application must be granted the email scope and the profile scope to get the same information about the current user in the ID token.</w:t>
      </w:r>
    </w:p>
    <w:p w14:paraId="4B7697D0" w14:textId="0F6B45E1" w:rsidR="00F54524" w:rsidRDefault="00F54524" w:rsidP="007054EE">
      <w:r>
        <w:t>MSAL .NET</w:t>
      </w:r>
    </w:p>
    <w:p w14:paraId="2406B77A" w14:textId="2533B369" w:rsidR="007054EE" w:rsidRPr="007054EE" w:rsidRDefault="00F54524" w:rsidP="007054EE">
      <w:r>
        <w:t>MSAL.js</w:t>
      </w:r>
    </w:p>
    <w:p w14:paraId="68E5647F" w14:textId="6364465D" w:rsidR="00145F55" w:rsidRDefault="00145F55" w:rsidP="00145F55">
      <w:pPr>
        <w:pStyle w:val="Heading1"/>
      </w:pPr>
      <w:bookmarkStart w:id="12" w:name="_Toc519340177"/>
      <w:r>
        <w:t>Programming the Power BI Service API</w:t>
      </w:r>
      <w:bookmarkEnd w:id="12"/>
    </w:p>
    <w:p w14:paraId="18EC57D9" w14:textId="57534ECE" w:rsidR="001D116E" w:rsidRDefault="001D116E" w:rsidP="001D116E">
      <w:pPr>
        <w:pStyle w:val="Heading2"/>
      </w:pPr>
      <w:bookmarkStart w:id="13" w:name="_Toc519340178"/>
      <w:r>
        <w:t>Calling the Power BI Service API using Direct REST Calls</w:t>
      </w:r>
      <w:bookmarkEnd w:id="13"/>
    </w:p>
    <w:p w14:paraId="6EB7511C" w14:textId="71D2689E" w:rsidR="001D116E" w:rsidRDefault="001D116E" w:rsidP="001D116E">
      <w:pPr>
        <w:pStyle w:val="Heading2"/>
      </w:pPr>
      <w:bookmarkStart w:id="14" w:name="_Toc519340179"/>
      <w:r>
        <w:t>Calling the Power BI Service API using the .NET Library</w:t>
      </w:r>
      <w:bookmarkEnd w:id="14"/>
    </w:p>
    <w:p w14:paraId="30046EB5" w14:textId="1A6666B8" w:rsidR="007054EE" w:rsidRPr="007054EE" w:rsidRDefault="007054EE" w:rsidP="007054EE">
      <w:pPr>
        <w:pStyle w:val="Heading2"/>
      </w:pPr>
      <w:bookmarkStart w:id="15" w:name="_Toc519340180"/>
      <w:r>
        <w:t>Calling the Power BI Service API using the SharePoint Framework</w:t>
      </w:r>
      <w:bookmarkEnd w:id="15"/>
    </w:p>
    <w:p w14:paraId="5E406C21" w14:textId="420D1A8B" w:rsidR="007054EE" w:rsidRDefault="004C031C" w:rsidP="004C031C">
      <w:pPr>
        <w:pStyle w:val="Heading2"/>
      </w:pPr>
      <w:bookmarkStart w:id="16" w:name="_Toc519340181"/>
      <w:r>
        <w:t>Generating Embed Tokens for Third-party Embedding</w:t>
      </w:r>
    </w:p>
    <w:p w14:paraId="4E59E048" w14:textId="77777777" w:rsidR="004C031C" w:rsidRPr="003D0730" w:rsidRDefault="004C031C" w:rsidP="004C031C">
      <w:r w:rsidRPr="003D0730">
        <w:t>An Embed Token determines:</w:t>
      </w:r>
    </w:p>
    <w:p w14:paraId="68FDFC47" w14:textId="77777777" w:rsidR="004C031C" w:rsidRPr="003D0730" w:rsidRDefault="004C031C" w:rsidP="004F795A">
      <w:pPr>
        <w:pStyle w:val="ListParagraph"/>
        <w:numPr>
          <w:ilvl w:val="0"/>
          <w:numId w:val="11"/>
        </w:numPr>
        <w:tabs>
          <w:tab w:val="clear" w:pos="5040"/>
        </w:tabs>
        <w:spacing w:before="0" w:after="160" w:line="259" w:lineRule="auto"/>
      </w:pPr>
      <w:r w:rsidRPr="003D0730">
        <w:t>Which resource can be accessed</w:t>
      </w:r>
    </w:p>
    <w:p w14:paraId="72C40CA0" w14:textId="77777777" w:rsidR="004C031C" w:rsidRPr="003D0730" w:rsidRDefault="004C031C" w:rsidP="004F795A">
      <w:pPr>
        <w:pStyle w:val="ListParagraph"/>
        <w:numPr>
          <w:ilvl w:val="0"/>
          <w:numId w:val="11"/>
        </w:numPr>
        <w:tabs>
          <w:tab w:val="clear" w:pos="5040"/>
        </w:tabs>
        <w:spacing w:before="0" w:after="160" w:line="259" w:lineRule="auto"/>
      </w:pPr>
      <w:r w:rsidRPr="003D0730">
        <w:t>Which access level (view, create, edit)</w:t>
      </w:r>
    </w:p>
    <w:p w14:paraId="66255859" w14:textId="77777777" w:rsidR="004C031C" w:rsidRPr="003D0730" w:rsidRDefault="004C031C" w:rsidP="004F795A">
      <w:pPr>
        <w:pStyle w:val="ListParagraph"/>
        <w:numPr>
          <w:ilvl w:val="0"/>
          <w:numId w:val="11"/>
        </w:numPr>
        <w:tabs>
          <w:tab w:val="clear" w:pos="5040"/>
        </w:tabs>
        <w:spacing w:before="0" w:after="160" w:line="259" w:lineRule="auto"/>
      </w:pPr>
      <w:r w:rsidRPr="003D0730">
        <w:t>How long it can be accessed</w:t>
      </w:r>
    </w:p>
    <w:p w14:paraId="41BB42D9" w14:textId="77777777" w:rsidR="004C031C" w:rsidRPr="003D0730" w:rsidRDefault="004C031C" w:rsidP="004F795A">
      <w:pPr>
        <w:pStyle w:val="ListParagraph"/>
        <w:numPr>
          <w:ilvl w:val="0"/>
          <w:numId w:val="11"/>
        </w:numPr>
        <w:tabs>
          <w:tab w:val="clear" w:pos="5040"/>
        </w:tabs>
        <w:spacing w:before="0" w:after="160" w:line="259" w:lineRule="auto"/>
      </w:pPr>
      <w:r w:rsidRPr="003D0730">
        <w:t>The data can be seen by the user</w:t>
      </w:r>
    </w:p>
    <w:p w14:paraId="4800439E" w14:textId="77777777" w:rsidR="004C031C" w:rsidRPr="003D0730" w:rsidRDefault="004C031C" w:rsidP="004C031C">
      <w:r w:rsidRPr="003D0730">
        <w:t>Embed tokens expire when the access token expires</w:t>
      </w:r>
    </w:p>
    <w:p w14:paraId="4D2ED47F" w14:textId="77777777" w:rsidR="004C031C" w:rsidRDefault="004C031C" w:rsidP="004F795A">
      <w:pPr>
        <w:pStyle w:val="ListParagraph"/>
        <w:numPr>
          <w:ilvl w:val="0"/>
          <w:numId w:val="12"/>
        </w:numPr>
        <w:tabs>
          <w:tab w:val="clear" w:pos="5040"/>
        </w:tabs>
        <w:spacing w:before="0" w:after="160" w:line="259" w:lineRule="auto"/>
      </w:pPr>
      <w:r w:rsidRPr="003D0730">
        <w:t>The app can be developed to silently refresh the embed token when it expires</w:t>
      </w:r>
    </w:p>
    <w:p w14:paraId="0BC0121A" w14:textId="77777777" w:rsidR="004C031C" w:rsidRPr="004C031C" w:rsidRDefault="004C031C" w:rsidP="004C031C"/>
    <w:p w14:paraId="3C557A59" w14:textId="3E7CABB4" w:rsidR="007054EE" w:rsidRDefault="004C031C" w:rsidP="004C031C">
      <w:pPr>
        <w:pStyle w:val="Heading2"/>
      </w:pPr>
      <w:r>
        <w:t xml:space="preserve">Generating Embed Tokens </w:t>
      </w:r>
      <w:r w:rsidR="007054EE">
        <w:t>using Row-level Security</w:t>
      </w:r>
    </w:p>
    <w:p w14:paraId="6B14B290" w14:textId="349B13DB" w:rsidR="00145F55" w:rsidRDefault="00145F55" w:rsidP="00145F55">
      <w:pPr>
        <w:pStyle w:val="Heading1"/>
      </w:pPr>
      <w:r>
        <w:t>Programming the Power BI JavaScript API</w:t>
      </w:r>
      <w:bookmarkEnd w:id="16"/>
    </w:p>
    <w:p w14:paraId="7EA4C773" w14:textId="1657D6B0" w:rsidR="001D116E" w:rsidRDefault="001D116E" w:rsidP="001D116E">
      <w:pPr>
        <w:pStyle w:val="Heading2"/>
      </w:pPr>
      <w:bookmarkStart w:id="17" w:name="_Toc519340182"/>
      <w:r>
        <w:t>Embedding Reports</w:t>
      </w:r>
      <w:bookmarkEnd w:id="17"/>
    </w:p>
    <w:p w14:paraId="42D3D5AF" w14:textId="196383A7" w:rsidR="001D116E" w:rsidRDefault="001D116E" w:rsidP="001D116E">
      <w:pPr>
        <w:pStyle w:val="Heading2"/>
      </w:pPr>
      <w:bookmarkStart w:id="18" w:name="_Toc519340183"/>
      <w:r>
        <w:t>Interacting with Embedded Reports</w:t>
      </w:r>
      <w:bookmarkEnd w:id="18"/>
    </w:p>
    <w:p w14:paraId="19BE6680" w14:textId="06268DF2" w:rsidR="001D116E" w:rsidRDefault="001D116E" w:rsidP="001D116E">
      <w:pPr>
        <w:pStyle w:val="Heading2"/>
      </w:pPr>
      <w:bookmarkStart w:id="19" w:name="_Toc519340184"/>
      <w:r>
        <w:t>Embedding Dashboard and Tiles</w:t>
      </w:r>
      <w:bookmarkEnd w:id="19"/>
    </w:p>
    <w:p w14:paraId="10202E72" w14:textId="607D48AE" w:rsidR="001D116E" w:rsidRPr="001D116E" w:rsidRDefault="001D116E" w:rsidP="001D116E">
      <w:pPr>
        <w:pStyle w:val="Heading2"/>
      </w:pPr>
      <w:bookmarkStart w:id="20" w:name="_Toc519340185"/>
      <w:r>
        <w:t>Embedding the Q&amp;A Experience</w:t>
      </w:r>
      <w:bookmarkEnd w:id="20"/>
    </w:p>
    <w:sectPr w:rsidR="001D116E" w:rsidRPr="001D116E" w:rsidSect="00487314">
      <w:headerReference w:type="even" r:id="rId122"/>
      <w:headerReference w:type="default" r:id="rId123"/>
      <w:footerReference w:type="even" r:id="rId124"/>
      <w:footerReference w:type="default" r:id="rId125"/>
      <w:headerReference w:type="first" r:id="rId126"/>
      <w:footerReference w:type="first" r:id="rId127"/>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BC5A68" w14:textId="77777777" w:rsidR="007B55A7" w:rsidRDefault="007B55A7" w:rsidP="005F53BE">
      <w:pPr>
        <w:spacing w:before="0" w:after="0"/>
      </w:pPr>
      <w:r>
        <w:separator/>
      </w:r>
    </w:p>
  </w:endnote>
  <w:endnote w:type="continuationSeparator" w:id="0">
    <w:p w14:paraId="6ADD9E3D" w14:textId="77777777" w:rsidR="007B55A7" w:rsidRDefault="007B55A7"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5079D8" w:rsidRDefault="005079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5079D8" w:rsidRDefault="005079D8"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5079D8" w:rsidRPr="00487314" w:rsidRDefault="005079D8"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5079D8" w:rsidRDefault="005079D8"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5079D8" w:rsidRPr="00487314" w:rsidRDefault="005079D8"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E50E3" w14:textId="77777777" w:rsidR="007B55A7" w:rsidRDefault="007B55A7" w:rsidP="005F53BE">
      <w:pPr>
        <w:spacing w:before="0" w:after="0"/>
      </w:pPr>
      <w:r>
        <w:separator/>
      </w:r>
    </w:p>
  </w:footnote>
  <w:footnote w:type="continuationSeparator" w:id="0">
    <w:p w14:paraId="51845D91" w14:textId="77777777" w:rsidR="007B55A7" w:rsidRDefault="007B55A7"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5079D8" w:rsidRDefault="005079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35DAFCC5" w:rsidR="005079D8" w:rsidRPr="009F40E8" w:rsidRDefault="005079D8"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sidR="00100933">
      <w:rPr>
        <w:rFonts w:cs="Arial"/>
        <w:noProof/>
      </w:rPr>
      <w:t>Oct 13, 2018</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5079D8" w:rsidRDefault="005079D8"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3"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4"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5"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0"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1"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2"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3"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5"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6"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9"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0"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1"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2"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4"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6"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7"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8"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1"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2"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3"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1"/>
  </w:num>
  <w:num w:numId="2">
    <w:abstractNumId w:val="36"/>
  </w:num>
  <w:num w:numId="3">
    <w:abstractNumId w:val="40"/>
  </w:num>
  <w:num w:numId="4">
    <w:abstractNumId w:val="25"/>
  </w:num>
  <w:num w:numId="5">
    <w:abstractNumId w:val="28"/>
  </w:num>
  <w:num w:numId="6">
    <w:abstractNumId w:val="33"/>
  </w:num>
  <w:num w:numId="7">
    <w:abstractNumId w:val="49"/>
  </w:num>
  <w:num w:numId="8">
    <w:abstractNumId w:val="10"/>
    <w:lvlOverride w:ilvl="0">
      <w:startOverride w:val="1"/>
    </w:lvlOverride>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4"/>
  </w:num>
  <w:num w:numId="12">
    <w:abstractNumId w:val="42"/>
  </w:num>
  <w:num w:numId="13">
    <w:abstractNumId w:val="16"/>
  </w:num>
  <w:num w:numId="14">
    <w:abstractNumId w:val="26"/>
  </w:num>
  <w:num w:numId="15">
    <w:abstractNumId w:val="18"/>
  </w:num>
  <w:num w:numId="16">
    <w:abstractNumId w:val="0"/>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7"/>
  </w:num>
  <w:num w:numId="20">
    <w:abstractNumId w:val="9"/>
  </w:num>
  <w:num w:numId="21">
    <w:abstractNumId w:val="48"/>
  </w:num>
  <w:num w:numId="22">
    <w:abstractNumId w:val="37"/>
  </w:num>
  <w:num w:numId="23">
    <w:abstractNumId w:val="12"/>
  </w:num>
  <w:num w:numId="2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255D"/>
    <w:rsid w:val="003D263C"/>
    <w:rsid w:val="003D29F1"/>
    <w:rsid w:val="003D6ED3"/>
    <w:rsid w:val="003D7129"/>
    <w:rsid w:val="003E2F99"/>
    <w:rsid w:val="003E592A"/>
    <w:rsid w:val="003E595B"/>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6A1"/>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861"/>
    <w:rsid w:val="004F795A"/>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53D6"/>
    <w:rsid w:val="00556CA9"/>
    <w:rsid w:val="00561AA4"/>
    <w:rsid w:val="0056217D"/>
    <w:rsid w:val="00562ED5"/>
    <w:rsid w:val="00564002"/>
    <w:rsid w:val="005654D4"/>
    <w:rsid w:val="00566D5D"/>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3D7F"/>
    <w:rsid w:val="006419C5"/>
    <w:rsid w:val="006426DE"/>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3536"/>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55A7"/>
    <w:rsid w:val="007B6215"/>
    <w:rsid w:val="007C02C9"/>
    <w:rsid w:val="007C02F6"/>
    <w:rsid w:val="007C1527"/>
    <w:rsid w:val="007C2F47"/>
    <w:rsid w:val="007C3A9A"/>
    <w:rsid w:val="007C6964"/>
    <w:rsid w:val="007C7BAB"/>
    <w:rsid w:val="007D118A"/>
    <w:rsid w:val="007D2CE8"/>
    <w:rsid w:val="007D4F50"/>
    <w:rsid w:val="007D6214"/>
    <w:rsid w:val="007D7C6B"/>
    <w:rsid w:val="007E111E"/>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1EA9"/>
    <w:rsid w:val="00844D91"/>
    <w:rsid w:val="0084585C"/>
    <w:rsid w:val="00847871"/>
    <w:rsid w:val="00850022"/>
    <w:rsid w:val="0085274C"/>
    <w:rsid w:val="008535D6"/>
    <w:rsid w:val="00854CE1"/>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2034"/>
    <w:rsid w:val="00995967"/>
    <w:rsid w:val="00995F3E"/>
    <w:rsid w:val="009A123F"/>
    <w:rsid w:val="009A687A"/>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87E93"/>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D44AF"/>
    <w:rsid w:val="00AD4706"/>
    <w:rsid w:val="00AE07AC"/>
    <w:rsid w:val="00AE10EF"/>
    <w:rsid w:val="00AE17B8"/>
    <w:rsid w:val="00AE2114"/>
    <w:rsid w:val="00AE2D3F"/>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53E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FBE"/>
    <w:rsid w:val="00BD20D7"/>
    <w:rsid w:val="00BD4D8B"/>
    <w:rsid w:val="00BD5D2B"/>
    <w:rsid w:val="00BD7DEA"/>
    <w:rsid w:val="00BE0090"/>
    <w:rsid w:val="00BE1AA0"/>
    <w:rsid w:val="00BE25E5"/>
    <w:rsid w:val="00BE2647"/>
    <w:rsid w:val="00BE367F"/>
    <w:rsid w:val="00BE48C8"/>
    <w:rsid w:val="00BE4E45"/>
    <w:rsid w:val="00BE5884"/>
    <w:rsid w:val="00BF081B"/>
    <w:rsid w:val="00BF3DC1"/>
    <w:rsid w:val="00BF4EEE"/>
    <w:rsid w:val="00BF4FEB"/>
    <w:rsid w:val="00BF5664"/>
    <w:rsid w:val="00BF6846"/>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90E"/>
    <w:rsid w:val="00D05AF6"/>
    <w:rsid w:val="00D0678E"/>
    <w:rsid w:val="00D07FA1"/>
    <w:rsid w:val="00D1120E"/>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EED"/>
    <w:rsid w:val="00EF4F85"/>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0537"/>
    <w:rsid w:val="00F3438F"/>
    <w:rsid w:val="00F44239"/>
    <w:rsid w:val="00F44874"/>
    <w:rsid w:val="00F4641B"/>
    <w:rsid w:val="00F46611"/>
    <w:rsid w:val="00F46C5D"/>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81080"/>
    <w:rsid w:val="00F82289"/>
    <w:rsid w:val="00F828EC"/>
    <w:rsid w:val="00F82A54"/>
    <w:rsid w:val="00F85D6A"/>
    <w:rsid w:val="00F942C6"/>
    <w:rsid w:val="00F951FE"/>
    <w:rsid w:val="00FA27DF"/>
    <w:rsid w:val="00FA7997"/>
    <w:rsid w:val="00FB08B8"/>
    <w:rsid w:val="00FB0D31"/>
    <w:rsid w:val="00FB54DC"/>
    <w:rsid w:val="00FC3A5D"/>
    <w:rsid w:val="00FC5497"/>
    <w:rsid w:val="00FC5912"/>
    <w:rsid w:val="00FC62CA"/>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0.png"/><Relationship Id="rId16" Type="http://schemas.openxmlformats.org/officeDocument/2006/relationships/image" Target="media/image8.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hyperlink" Target="https://app.powerbi.com/embedsetup" TargetMode="External"/><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1.png"/><Relationship Id="rId118" Type="http://schemas.openxmlformats.org/officeDocument/2006/relationships/image" Target="media/image103.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7.png"/><Relationship Id="rId124" Type="http://schemas.openxmlformats.org/officeDocument/2006/relationships/footer" Target="footer1.xml"/><Relationship Id="rId129" Type="http://schemas.openxmlformats.org/officeDocument/2006/relationships/theme" Target="theme/theme1.xml"/><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hyperlink" Target="https://docs.microsoft.com/en-us/powershell/azure/active-directory/install-adv2?view=azureadps-2.0" TargetMode="External"/><Relationship Id="rId119" Type="http://schemas.openxmlformats.org/officeDocument/2006/relationships/image" Target="media/image104.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 Type="http://schemas.openxmlformats.org/officeDocument/2006/relationships/hyperlink" Target="https://docs.microsoft.com/en-us/power-bi/service-admin-premium-manage" TargetMode="External"/><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8.emf"/><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emf"/><Relationship Id="rId120" Type="http://schemas.openxmlformats.org/officeDocument/2006/relationships/image" Target="media/image105.emf"/><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package" Target="embeddings/Microsoft_Visio_Drawing1.vsdx"/><Relationship Id="rId115" Type="http://schemas.openxmlformats.org/officeDocument/2006/relationships/hyperlink" Target="https://github.com/AzureAD/azure-activedirectory-library-for-dotnet" TargetMode="Externa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package" Target="embeddings/Microsoft_Visio_Drawing.vsdx"/><Relationship Id="rId12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package" Target="embeddings/Microsoft_Visio_Drawing2.vsdx"/><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hyperlink" Target="https://github.com/AzureAD/azure-activedirectory-library-for-js" TargetMode="External"/><Relationship Id="rId20" Type="http://schemas.openxmlformats.org/officeDocument/2006/relationships/hyperlink" Target="https://go.microsoft.com/fwlink/p/?LinkID=698279&amp;culture=en-US&amp;country=US" TargetMode="External"/><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9.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7.png"/><Relationship Id="rId106" Type="http://schemas.openxmlformats.org/officeDocument/2006/relationships/image" Target="media/image95.png"/><Relationship Id="rId127"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399B63-2DD9-4C5B-842C-3EBBDEA4E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1</TotalTime>
  <Pages>68</Pages>
  <Words>23493</Words>
  <Characters>133915</Characters>
  <Application>Microsoft Office Word</Application>
  <DocSecurity>0</DocSecurity>
  <Lines>1115</Lines>
  <Paragraphs>314</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157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2</cp:revision>
  <cp:lastPrinted>2018-09-27T01:40:00Z</cp:lastPrinted>
  <dcterms:created xsi:type="dcterms:W3CDTF">2018-10-13T17:21:00Z</dcterms:created>
  <dcterms:modified xsi:type="dcterms:W3CDTF">2018-10-13T17:21:00Z</dcterms:modified>
</cp:coreProperties>
</file>